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sz w:val="36"/>
          <w:szCs w:val="36"/>
        </w:rPr>
      </w:pPr>
      <w:r>
        <w:rPr>
          <w:rFonts w:hint="eastAsia" w:ascii="微软雅黑" w:hAnsi="微软雅黑" w:eastAsia="微软雅黑" w:cs="微软雅黑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192530</wp:posOffset>
            </wp:positionH>
            <wp:positionV relativeFrom="paragraph">
              <wp:posOffset>-916940</wp:posOffset>
            </wp:positionV>
            <wp:extent cx="7609840" cy="2910205"/>
            <wp:effectExtent l="0" t="0" r="10160" b="635"/>
            <wp:wrapNone/>
            <wp:docPr id="20" name="图片 2" descr="说明: 模板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 descr="说明: 模板-3"/>
                    <pic:cNvPicPr>
                      <a:picLocks noChangeAspect="1"/>
                    </pic:cNvPicPr>
                  </pic:nvPicPr>
                  <pic:blipFill>
                    <a:blip r:embed="rId11"/>
                    <a:srcRect b="75984"/>
                    <a:stretch>
                      <a:fillRect/>
                    </a:stretch>
                  </pic:blipFill>
                  <pic:spPr>
                    <a:xfrm>
                      <a:off x="0" y="0"/>
                      <a:ext cx="7609840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sz w:val="36"/>
          <w:szCs w:val="36"/>
        </w:rPr>
      </w:pPr>
    </w:p>
    <w:p>
      <w:pPr>
        <w:spacing w:line="360" w:lineRule="auto"/>
        <w:ind w:firstLine="420"/>
        <w:rPr>
          <w:rFonts w:hint="eastAsia" w:ascii="微软雅黑" w:hAnsi="微软雅黑" w:eastAsia="微软雅黑" w:cs="微软雅黑"/>
        </w:rPr>
      </w:pPr>
    </w:p>
    <w:p>
      <w:pPr>
        <w:spacing w:line="360" w:lineRule="auto"/>
        <w:ind w:firstLine="420"/>
        <w:rPr>
          <w:rFonts w:hint="eastAsia" w:ascii="微软雅黑" w:hAnsi="微软雅黑" w:eastAsia="微软雅黑" w:cs="微软雅黑"/>
        </w:rPr>
      </w:pPr>
    </w:p>
    <w:p>
      <w:pPr>
        <w:spacing w:line="360" w:lineRule="auto"/>
        <w:ind w:firstLine="420"/>
        <w:rPr>
          <w:rFonts w:hint="eastAsia" w:ascii="微软雅黑" w:hAnsi="微软雅黑" w:eastAsia="微软雅黑" w:cs="微软雅黑"/>
        </w:rPr>
      </w:pPr>
    </w:p>
    <w:p>
      <w:pPr>
        <w:spacing w:line="360" w:lineRule="auto"/>
        <w:ind w:firstLine="420"/>
        <w:rPr>
          <w:rFonts w:hint="eastAsia" w:ascii="微软雅黑" w:hAnsi="微软雅黑" w:eastAsia="微软雅黑" w:cs="微软雅黑"/>
        </w:rPr>
      </w:pPr>
    </w:p>
    <w:p>
      <w:pPr>
        <w:spacing w:line="360" w:lineRule="auto"/>
        <w:rPr>
          <w:rFonts w:hint="eastAsia" w:ascii="微软雅黑" w:hAnsi="微软雅黑" w:eastAsia="微软雅黑" w:cs="微软雅黑"/>
        </w:rPr>
      </w:pPr>
    </w:p>
    <w:p>
      <w:pPr>
        <w:spacing w:line="360" w:lineRule="auto"/>
        <w:rPr>
          <w:rFonts w:hint="eastAsia" w:ascii="微软雅黑" w:hAnsi="微软雅黑" w:eastAsia="微软雅黑" w:cs="微软雅黑"/>
        </w:rPr>
      </w:pPr>
    </w:p>
    <w:p>
      <w:pPr>
        <w:pStyle w:val="143"/>
        <w:spacing w:after="120" w:afterLines="50" w:line="360" w:lineRule="auto"/>
        <w:jc w:val="center"/>
        <w:rPr>
          <w:rFonts w:hint="eastAsia" w:ascii="微软雅黑" w:hAnsi="微软雅黑" w:eastAsia="微软雅黑" w:cs="微软雅黑"/>
          <w:sz w:val="44"/>
          <w:szCs w:val="44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广东电网有限责任公司</w:t>
      </w:r>
    </w:p>
    <w:p>
      <w:pPr>
        <w:pStyle w:val="143"/>
        <w:spacing w:after="120" w:afterLines="50" w:line="360" w:lineRule="auto"/>
        <w:jc w:val="center"/>
        <w:rPr>
          <w:rFonts w:hint="eastAsia" w:ascii="微软雅黑" w:hAnsi="微软雅黑" w:eastAsia="微软雅黑" w:cs="微软雅黑"/>
          <w:sz w:val="44"/>
          <w:szCs w:val="44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人工智能平台(二期)</w:t>
      </w:r>
      <w:r>
        <w:rPr>
          <w:rFonts w:hint="eastAsia" w:ascii="微软雅黑" w:hAnsi="微软雅黑" w:eastAsia="微软雅黑" w:cs="微软雅黑"/>
        </w:rPr>
        <w:t xml:space="preserve"> </w:t>
      </w:r>
      <w:r>
        <w:rPr>
          <w:rFonts w:hint="eastAsia" w:ascii="微软雅黑" w:hAnsi="微软雅黑" w:eastAsia="微软雅黑" w:cs="微软雅黑"/>
          <w:sz w:val="44"/>
          <w:szCs w:val="44"/>
        </w:rPr>
        <w:t>建设项目</w:t>
      </w:r>
    </w:p>
    <w:p>
      <w:pPr>
        <w:pStyle w:val="143"/>
        <w:spacing w:after="120" w:afterLines="50" w:line="360" w:lineRule="auto"/>
        <w:jc w:val="center"/>
        <w:rPr>
          <w:rFonts w:hint="eastAsia" w:ascii="微软雅黑" w:hAnsi="微软雅黑" w:eastAsia="微软雅黑" w:cs="微软雅黑"/>
          <w:sz w:val="44"/>
          <w:szCs w:val="44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安装配置手册</w:t>
      </w: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sz w:val="52"/>
          <w:szCs w:val="52"/>
        </w:rPr>
      </w:pP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sz w:val="52"/>
          <w:szCs w:val="52"/>
        </w:rPr>
      </w:pP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sz w:val="52"/>
          <w:szCs w:val="52"/>
        </w:rPr>
      </w:pP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sz w:val="52"/>
          <w:szCs w:val="52"/>
        </w:rPr>
      </w:pP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sz w:val="52"/>
          <w:szCs w:val="52"/>
        </w:rPr>
      </w:pPr>
    </w:p>
    <w:p>
      <w:pPr>
        <w:pStyle w:val="143"/>
        <w:spacing w:after="120" w:afterLines="50" w:line="360" w:lineRule="auto"/>
        <w:jc w:val="center"/>
        <w:rPr>
          <w:rFonts w:hint="eastAsia" w:ascii="微软雅黑" w:hAnsi="微软雅黑" w:eastAsia="微软雅黑" w:cs="微软雅黑"/>
          <w:b/>
          <w:bCs/>
          <w:iCs/>
          <w:sz w:val="28"/>
          <w:szCs w:val="32"/>
        </w:rPr>
      </w:pPr>
      <w:r>
        <w:rPr>
          <w:rFonts w:hint="eastAsia" w:ascii="微软雅黑" w:hAnsi="微软雅黑" w:eastAsia="微软雅黑" w:cs="微软雅黑"/>
          <w:b/>
          <w:bCs/>
          <w:iCs/>
          <w:sz w:val="28"/>
          <w:szCs w:val="32"/>
        </w:rPr>
        <w:t>广东电网有限责任公司</w:t>
      </w:r>
    </w:p>
    <w:p>
      <w:pPr>
        <w:pStyle w:val="143"/>
        <w:spacing w:after="120" w:afterLines="50" w:line="360" w:lineRule="auto"/>
        <w:jc w:val="center"/>
        <w:rPr>
          <w:rFonts w:hint="eastAsia" w:ascii="微软雅黑" w:hAnsi="微软雅黑" w:eastAsia="微软雅黑" w:cs="微软雅黑"/>
          <w:b/>
          <w:bCs/>
          <w:iCs/>
          <w:sz w:val="28"/>
          <w:szCs w:val="32"/>
        </w:rPr>
      </w:pPr>
      <w:r>
        <w:rPr>
          <w:rFonts w:hint="eastAsia" w:ascii="微软雅黑" w:hAnsi="微软雅黑" w:eastAsia="微软雅黑" w:cs="微软雅黑"/>
          <w:b/>
          <w:bCs/>
          <w:iCs/>
          <w:sz w:val="28"/>
          <w:szCs w:val="32"/>
        </w:rPr>
        <w:t>202</w:t>
      </w:r>
      <w:r>
        <w:rPr>
          <w:rFonts w:hint="eastAsia" w:ascii="微软雅黑" w:hAnsi="微软雅黑" w:eastAsia="微软雅黑" w:cs="微软雅黑"/>
          <w:b/>
          <w:bCs/>
          <w:iCs/>
          <w:sz w:val="28"/>
          <w:szCs w:val="32"/>
          <w:lang w:val="en-US" w:eastAsia="zh-CN"/>
        </w:rPr>
        <w:t>1</w:t>
      </w:r>
      <w:r>
        <w:rPr>
          <w:rFonts w:hint="eastAsia" w:ascii="微软雅黑" w:hAnsi="微软雅黑" w:eastAsia="微软雅黑" w:cs="微软雅黑"/>
          <w:b/>
          <w:bCs/>
          <w:iCs/>
          <w:sz w:val="28"/>
          <w:szCs w:val="32"/>
        </w:rPr>
        <w:t>年</w:t>
      </w:r>
      <w:r>
        <w:rPr>
          <w:rFonts w:hint="eastAsia" w:ascii="微软雅黑" w:hAnsi="微软雅黑" w:eastAsia="微软雅黑" w:cs="微软雅黑"/>
          <w:b/>
          <w:bCs/>
          <w:iCs/>
          <w:sz w:val="28"/>
          <w:szCs w:val="32"/>
          <w:lang w:val="en-US" w:eastAsia="zh-CN"/>
        </w:rPr>
        <w:t>9</w:t>
      </w:r>
      <w:r>
        <w:rPr>
          <w:rFonts w:hint="eastAsia" w:ascii="微软雅黑" w:hAnsi="微软雅黑" w:eastAsia="微软雅黑" w:cs="微软雅黑"/>
          <w:b/>
          <w:bCs/>
          <w:iCs/>
          <w:sz w:val="28"/>
          <w:szCs w:val="32"/>
        </w:rPr>
        <w:t>月</w:t>
      </w:r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br w:type="page"/>
      </w:r>
      <w:r>
        <w:rPr>
          <w:rFonts w:hint="eastAsia" w:ascii="微软雅黑" w:hAnsi="微软雅黑" w:eastAsia="微软雅黑" w:cs="微软雅黑"/>
        </w:rPr>
        <w:t>·</w:t>
      </w:r>
    </w:p>
    <w:p>
      <w:pPr>
        <w:pStyle w:val="144"/>
        <w:spacing w:before="0" w:after="0"/>
        <w:jc w:val="center"/>
        <w:rPr>
          <w:rFonts w:hint="eastAsia" w:ascii="微软雅黑" w:hAnsi="微软雅黑" w:eastAsia="微软雅黑" w:cs="微软雅黑"/>
        </w:rPr>
      </w:pPr>
      <w:bookmarkStart w:id="0" w:name="_Toc3087"/>
      <w:bookmarkStart w:id="1" w:name="_Toc387952900"/>
      <w:r>
        <w:rPr>
          <w:rFonts w:hint="eastAsia" w:ascii="微软雅黑" w:hAnsi="微软雅黑" w:eastAsia="微软雅黑" w:cs="微软雅黑"/>
        </w:rPr>
        <w:t>目 录</w:t>
      </w:r>
      <w:bookmarkEnd w:id="0"/>
    </w:p>
    <w:p>
      <w:pPr>
        <w:spacing w:line="360" w:lineRule="auto"/>
        <w:ind w:firstLine="420"/>
        <w:rPr>
          <w:rFonts w:hint="eastAsia" w:ascii="微软雅黑" w:hAnsi="微软雅黑" w:eastAsia="微软雅黑" w:cs="微软雅黑"/>
        </w:rPr>
      </w:pPr>
    </w:p>
    <w:p>
      <w:pPr>
        <w:pStyle w:val="28"/>
        <w:tabs>
          <w:tab w:val="right" w:leader="dot" w:pos="8409"/>
          <w:tab w:val="clear" w:pos="426"/>
          <w:tab w:val="clear" w:pos="126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TOC \o "1-3" \h \z \u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3087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目 录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308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8"/>
        <w:tabs>
          <w:tab w:val="right" w:leader="dot" w:pos="8409"/>
          <w:tab w:val="clear" w:pos="426"/>
          <w:tab w:val="clear" w:pos="126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5800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. 引言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580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19606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.1. 编制目的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1960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0077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.2. 适用范围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007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12179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.3. 参考依据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1217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8"/>
        <w:tabs>
          <w:tab w:val="right" w:leader="dot" w:pos="8409"/>
          <w:tab w:val="clear" w:pos="426"/>
          <w:tab w:val="clear" w:pos="126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4787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. 系统安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478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9937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.1. 机房要求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993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3885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.2. 系统安装平台要求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388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4644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2.3. 操作系统配置环境要求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464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8"/>
        <w:tabs>
          <w:tab w:val="right" w:leader="dot" w:pos="8409"/>
          <w:tab w:val="clear" w:pos="426"/>
          <w:tab w:val="clear" w:pos="126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1482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lang w:val="en-US"/>
        </w:rPr>
        <w:t xml:space="preserve">3. </w:t>
      </w:r>
      <w:r>
        <w:rPr>
          <w:rFonts w:hint="eastAsia" w:ascii="微软雅黑" w:hAnsi="微软雅黑" w:eastAsia="微软雅黑" w:cs="微软雅黑"/>
          <w:lang w:val="en-US" w:eastAsia="zh-CN"/>
        </w:rPr>
        <w:t>语音引擎组件安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148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12167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</w:rPr>
        <w:t xml:space="preserve">3.1. </w:t>
      </w:r>
      <w:r>
        <w:rPr>
          <w:rFonts w:hint="eastAsia" w:ascii="微软雅黑" w:hAnsi="微软雅黑" w:eastAsia="微软雅黑" w:cs="微软雅黑"/>
          <w:bCs/>
          <w:lang w:val="en-US" w:eastAsia="zh-CN"/>
        </w:rPr>
        <w:t>在线语音引擎组件</w:t>
      </w:r>
      <w:r>
        <w:rPr>
          <w:rFonts w:hint="eastAsia" w:ascii="微软雅黑" w:hAnsi="微软雅黑" w:eastAsia="微软雅黑" w:cs="微软雅黑"/>
          <w:bCs/>
        </w:rPr>
        <w:t>安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1216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30486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lang w:val="en-US" w:eastAsia="zh-CN"/>
        </w:rPr>
        <w:t xml:space="preserve">3.2. </w:t>
      </w:r>
      <w:r>
        <w:rPr>
          <w:rFonts w:hint="eastAsia" w:ascii="微软雅黑" w:hAnsi="微软雅黑" w:eastAsia="微软雅黑" w:cs="微软雅黑"/>
          <w:bCs/>
          <w:lang w:val="en-US" w:eastAsia="zh-CN"/>
        </w:rPr>
        <w:t>离线语音引擎组件安装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3048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4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8"/>
        <w:tabs>
          <w:tab w:val="right" w:leader="dot" w:pos="8409"/>
          <w:tab w:val="clear" w:pos="426"/>
          <w:tab w:val="clear" w:pos="126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6562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 xml:space="preserve">4. </w:t>
      </w:r>
      <w:r>
        <w:rPr>
          <w:rFonts w:hint="eastAsia" w:ascii="微软雅黑" w:hAnsi="微软雅黑" w:eastAsia="微软雅黑" w:cs="微软雅黑"/>
          <w:lang w:val="en-US" w:eastAsia="zh-CN"/>
        </w:rPr>
        <w:t>语音引擎授权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656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7905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4.1. 在线asr 引擎授权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790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3535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4.2. 在线质检 引擎授权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353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14039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4.3. 离线语音 引擎授权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1403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5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8"/>
        <w:tabs>
          <w:tab w:val="right" w:leader="dot" w:pos="8409"/>
          <w:tab w:val="clear" w:pos="426"/>
          <w:tab w:val="clear" w:pos="126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17619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5. 语音引擎配置和启动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17619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15701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5.1. 在线引擎前提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15701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9537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5.2. 在线asr引擎配置和启动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9537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7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7610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5.3. 在线质检引擎配置和启动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7610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8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30632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lang w:val="en-US" w:eastAsia="zh-CN"/>
        </w:rPr>
        <w:t xml:space="preserve">5.4. </w:t>
      </w:r>
      <w:r>
        <w:rPr>
          <w:rFonts w:hint="eastAsia" w:ascii="微软雅黑" w:hAnsi="微软雅黑" w:eastAsia="微软雅黑" w:cs="微软雅黑"/>
          <w:bCs/>
          <w:lang w:val="en-US" w:eastAsia="zh-CN"/>
        </w:rPr>
        <w:t>离线语音引擎配置和启动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3063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0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28"/>
        <w:tabs>
          <w:tab w:val="right" w:leader="dot" w:pos="8409"/>
          <w:tab w:val="clear" w:pos="426"/>
          <w:tab w:val="clear" w:pos="126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5506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6. 服务器集群搭建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5506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5688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6.1. 集群搭建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5688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15992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6.2. 在线asr nginx安装部署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15992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1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23745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6.3. 在线质检 nginx安装部署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23745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31"/>
        <w:tabs>
          <w:tab w:val="right" w:leader="dot" w:pos="8409"/>
          <w:tab w:val="clear" w:pos="1050"/>
          <w:tab w:val="clear" w:pos="9288"/>
        </w:tabs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HYPERLINK \l _Toc30614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  <w:bCs/>
          <w:lang w:val="en-US" w:eastAsia="zh-CN"/>
        </w:rPr>
        <w:t>6.4. 线系统nginx安装部署</w:t>
      </w:r>
      <w:r>
        <w:rPr>
          <w:rFonts w:hint="eastAsia" w:ascii="微软雅黑" w:hAnsi="微软雅黑" w:eastAsia="微软雅黑" w:cs="微软雅黑"/>
        </w:rPr>
        <w:tab/>
      </w:r>
      <w:r>
        <w:rPr>
          <w:rFonts w:hint="eastAsia" w:ascii="微软雅黑" w:hAnsi="微软雅黑" w:eastAsia="微软雅黑" w:cs="微软雅黑"/>
        </w:rPr>
        <w:fldChar w:fldCharType="begin"/>
      </w:r>
      <w:r>
        <w:rPr>
          <w:rFonts w:hint="eastAsia" w:ascii="微软雅黑" w:hAnsi="微软雅黑" w:eastAsia="微软雅黑" w:cs="微软雅黑"/>
        </w:rPr>
        <w:instrText xml:space="preserve"> PAGEREF _Toc30614 \h </w:instrText>
      </w:r>
      <w:r>
        <w:rPr>
          <w:rFonts w:hint="eastAsia" w:ascii="微软雅黑" w:hAnsi="微软雅黑" w:eastAsia="微软雅黑" w:cs="微软雅黑"/>
        </w:rPr>
        <w:fldChar w:fldCharType="separate"/>
      </w:r>
      <w:r>
        <w:rPr>
          <w:rFonts w:hint="eastAsia" w:ascii="微软雅黑" w:hAnsi="微软雅黑" w:eastAsia="微软雅黑" w:cs="微软雅黑"/>
        </w:rPr>
        <w:t>12</w:t>
      </w:r>
      <w:r>
        <w:rPr>
          <w:rFonts w:hint="eastAsia" w:ascii="微软雅黑" w:hAnsi="微软雅黑" w:eastAsia="微软雅黑" w:cs="微软雅黑"/>
        </w:rPr>
        <w:fldChar w:fldCharType="end"/>
      </w: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spacing w:line="360" w:lineRule="auto"/>
        <w:rPr>
          <w:rFonts w:hint="eastAsia" w:ascii="微软雅黑" w:hAnsi="微软雅黑" w:eastAsia="微软雅黑" w:cs="微软雅黑"/>
        </w:rPr>
        <w:sectPr>
          <w:headerReference r:id="rId6" w:type="first"/>
          <w:headerReference r:id="rId5" w:type="default"/>
          <w:footerReference r:id="rId7" w:type="default"/>
          <w:pgSz w:w="11906" w:h="16838"/>
          <w:pgMar w:top="1440" w:right="1700" w:bottom="1440" w:left="1797" w:header="680" w:footer="992" w:gutter="0"/>
          <w:cols w:space="720" w:num="1"/>
          <w:titlePg/>
          <w:docGrid w:linePitch="312" w:charSpace="0"/>
        </w:sectPr>
      </w:pPr>
      <w:r>
        <w:rPr>
          <w:rFonts w:hint="eastAsia" w:ascii="微软雅黑" w:hAnsi="微软雅黑" w:eastAsia="微软雅黑" w:cs="微软雅黑"/>
        </w:rPr>
        <w:fldChar w:fldCharType="end"/>
      </w:r>
    </w:p>
    <w:p>
      <w:pPr>
        <w:pStyle w:val="4"/>
        <w:tabs>
          <w:tab w:val="left" w:pos="420"/>
          <w:tab w:val="clear" w:pos="0"/>
        </w:tabs>
        <w:spacing w:before="0" w:after="0"/>
        <w:rPr>
          <w:rFonts w:hint="eastAsia" w:ascii="微软雅黑" w:hAnsi="微软雅黑" w:eastAsia="微软雅黑" w:cs="微软雅黑"/>
        </w:rPr>
      </w:pPr>
      <w:bookmarkStart w:id="2" w:name="_Toc25800"/>
      <w:bookmarkStart w:id="3" w:name="_Toc388116052"/>
      <w:r>
        <w:rPr>
          <w:rFonts w:hint="eastAsia" w:ascii="微软雅黑" w:hAnsi="微软雅黑" w:eastAsia="微软雅黑" w:cs="微软雅黑"/>
        </w:rPr>
        <w:t>引言</w:t>
      </w:r>
      <w:bookmarkEnd w:id="2"/>
      <w:bookmarkEnd w:id="3"/>
    </w:p>
    <w:p>
      <w:pPr>
        <w:pStyle w:val="5"/>
        <w:tabs>
          <w:tab w:val="left" w:pos="420"/>
          <w:tab w:val="clear" w:pos="576"/>
        </w:tabs>
        <w:spacing w:before="0" w:after="0"/>
        <w:rPr>
          <w:rFonts w:hint="eastAsia" w:ascii="微软雅黑" w:hAnsi="微软雅黑" w:eastAsia="微软雅黑" w:cs="微软雅黑"/>
        </w:rPr>
      </w:pPr>
      <w:bookmarkStart w:id="4" w:name="_Toc19606"/>
      <w:bookmarkStart w:id="5" w:name="_Toc388116053"/>
      <w:r>
        <w:rPr>
          <w:rFonts w:hint="eastAsia" w:ascii="微软雅黑" w:hAnsi="微软雅黑" w:eastAsia="微软雅黑" w:cs="微软雅黑"/>
        </w:rPr>
        <w:t>编制目的</w:t>
      </w:r>
      <w:bookmarkEnd w:id="4"/>
      <w:bookmarkEnd w:id="5"/>
    </w:p>
    <w:p>
      <w:pPr>
        <w:spacing w:line="360" w:lineRule="auto"/>
        <w:ind w:firstLine="480"/>
        <w:jc w:val="left"/>
        <w:rPr>
          <w:rFonts w:hint="eastAsia" w:ascii="微软雅黑" w:hAnsi="微软雅黑" w:eastAsia="微软雅黑" w:cs="微软雅黑"/>
          <w:sz w:val="24"/>
        </w:rPr>
      </w:pPr>
      <w:r>
        <w:rPr>
          <w:rFonts w:hint="eastAsia" w:ascii="微软雅黑" w:hAnsi="微软雅黑" w:eastAsia="微软雅黑" w:cs="微软雅黑"/>
          <w:sz w:val="24"/>
        </w:rPr>
        <w:t>本文档通过对</w:t>
      </w:r>
      <w:r>
        <w:rPr>
          <w:rFonts w:hint="eastAsia" w:ascii="微软雅黑" w:hAnsi="微软雅黑" w:eastAsia="微软雅黑" w:cs="微软雅黑"/>
          <w:sz w:val="24"/>
          <w:lang w:val="en-US" w:eastAsia="zh-CN"/>
        </w:rPr>
        <w:t>语音引擎</w:t>
      </w:r>
      <w:r>
        <w:rPr>
          <w:rFonts w:hint="eastAsia" w:ascii="微软雅黑" w:hAnsi="微软雅黑" w:eastAsia="微软雅黑" w:cs="微软雅黑"/>
          <w:sz w:val="24"/>
        </w:rPr>
        <w:t>系统安装配置过程的说明来指导</w:t>
      </w:r>
      <w:r>
        <w:rPr>
          <w:rFonts w:hint="eastAsia" w:ascii="微软雅黑" w:hAnsi="微软雅黑" w:eastAsia="微软雅黑" w:cs="微软雅黑"/>
          <w:sz w:val="24"/>
          <w:lang w:val="en-US" w:eastAsia="zh-CN"/>
        </w:rPr>
        <w:t>该系统的</w:t>
      </w:r>
      <w:r>
        <w:rPr>
          <w:rFonts w:hint="eastAsia" w:ascii="微软雅黑" w:hAnsi="微软雅黑" w:eastAsia="微软雅黑" w:cs="微软雅黑"/>
          <w:sz w:val="24"/>
        </w:rPr>
        <w:t>安装部署工</w:t>
      </w:r>
      <w:r>
        <w:rPr>
          <w:rFonts w:hint="eastAsia" w:ascii="微软雅黑" w:hAnsi="微软雅黑" w:eastAsia="微软雅黑" w:cs="微软雅黑"/>
          <w:kern w:val="0"/>
          <w:sz w:val="24"/>
          <w:szCs w:val="24"/>
        </w:rPr>
        <w:t>作，顺利推进人工智能平台（二期）项目的建设。</w:t>
      </w:r>
    </w:p>
    <w:p>
      <w:pPr>
        <w:pStyle w:val="5"/>
        <w:tabs>
          <w:tab w:val="left" w:pos="420"/>
          <w:tab w:val="clear" w:pos="576"/>
        </w:tabs>
        <w:spacing w:before="0" w:after="0"/>
        <w:rPr>
          <w:rFonts w:hint="eastAsia" w:ascii="微软雅黑" w:hAnsi="微软雅黑" w:eastAsia="微软雅黑" w:cs="微软雅黑"/>
        </w:rPr>
      </w:pPr>
      <w:bookmarkStart w:id="6" w:name="_Toc388116054"/>
      <w:bookmarkStart w:id="7" w:name="_Toc20077"/>
      <w:r>
        <w:rPr>
          <w:rFonts w:hint="eastAsia" w:ascii="微软雅黑" w:hAnsi="微软雅黑" w:eastAsia="微软雅黑" w:cs="微软雅黑"/>
        </w:rPr>
        <w:t>适用范围</w:t>
      </w:r>
      <w:bookmarkEnd w:id="6"/>
      <w:bookmarkEnd w:id="7"/>
    </w:p>
    <w:p>
      <w:pPr>
        <w:spacing w:line="360" w:lineRule="auto"/>
        <w:ind w:firstLine="480"/>
        <w:jc w:val="left"/>
        <w:rPr>
          <w:rFonts w:hint="eastAsia" w:ascii="微软雅黑" w:hAnsi="微软雅黑" w:eastAsia="微软雅黑" w:cs="微软雅黑"/>
          <w:sz w:val="24"/>
        </w:rPr>
      </w:pPr>
      <w:bookmarkStart w:id="8" w:name="_Toc388116055"/>
      <w:r>
        <w:rPr>
          <w:rFonts w:hint="eastAsia" w:ascii="微软雅黑" w:hAnsi="微软雅黑" w:eastAsia="微软雅黑" w:cs="微软雅黑"/>
          <w:sz w:val="24"/>
          <w:lang w:val="en-US" w:eastAsia="zh-CN"/>
        </w:rPr>
        <w:t>本文档面向是运维人员，提供部署上的技术支持，在进行部署时,参考此文档进行操作,确保我们的服务能正常运行</w:t>
      </w:r>
      <w:r>
        <w:rPr>
          <w:rFonts w:hint="eastAsia" w:ascii="微软雅黑" w:hAnsi="微软雅黑" w:eastAsia="微软雅黑" w:cs="微软雅黑"/>
          <w:sz w:val="24"/>
        </w:rPr>
        <w:t>。</w:t>
      </w:r>
    </w:p>
    <w:p>
      <w:pPr>
        <w:pStyle w:val="5"/>
        <w:tabs>
          <w:tab w:val="left" w:pos="420"/>
          <w:tab w:val="clear" w:pos="576"/>
        </w:tabs>
        <w:spacing w:before="0" w:after="0"/>
        <w:rPr>
          <w:rFonts w:hint="eastAsia" w:ascii="微软雅黑" w:hAnsi="微软雅黑" w:eastAsia="微软雅黑" w:cs="微软雅黑"/>
        </w:rPr>
      </w:pPr>
      <w:bookmarkStart w:id="9" w:name="_Toc12179"/>
      <w:r>
        <w:rPr>
          <w:rFonts w:hint="eastAsia" w:ascii="微软雅黑" w:hAnsi="微软雅黑" w:eastAsia="微软雅黑" w:cs="微软雅黑"/>
        </w:rPr>
        <w:t>参考依据</w:t>
      </w:r>
      <w:bookmarkEnd w:id="8"/>
      <w:bookmarkEnd w:id="9"/>
    </w:p>
    <w:p>
      <w:pPr>
        <w:spacing w:line="360" w:lineRule="auto"/>
        <w:ind w:firstLine="480"/>
        <w:jc w:val="left"/>
        <w:rPr>
          <w:rFonts w:hint="eastAsia" w:ascii="微软雅黑" w:hAnsi="微软雅黑" w:eastAsia="微软雅黑" w:cs="微软雅黑"/>
          <w:sz w:val="24"/>
        </w:rPr>
      </w:pPr>
      <w:r>
        <w:rPr>
          <w:rFonts w:hint="eastAsia" w:ascii="微软雅黑" w:hAnsi="微软雅黑" w:eastAsia="微软雅黑" w:cs="微软雅黑"/>
          <w:sz w:val="24"/>
        </w:rPr>
        <w:t>《电力行业信息系统安全等级保护基本要求》</w:t>
      </w:r>
    </w:p>
    <w:p>
      <w:pPr>
        <w:spacing w:line="360" w:lineRule="auto"/>
        <w:ind w:firstLine="480"/>
        <w:jc w:val="left"/>
        <w:rPr>
          <w:rFonts w:hint="eastAsia" w:ascii="微软雅黑" w:hAnsi="微软雅黑" w:eastAsia="微软雅黑" w:cs="微软雅黑"/>
          <w:sz w:val="24"/>
        </w:rPr>
      </w:pPr>
      <w:r>
        <w:rPr>
          <w:rFonts w:hint="eastAsia" w:ascii="微软雅黑" w:hAnsi="微软雅黑" w:eastAsia="微软雅黑" w:cs="微软雅黑"/>
          <w:sz w:val="24"/>
        </w:rPr>
        <w:t>《南方电网公司软硬件平台架构及资源分配指导意见》</w:t>
      </w:r>
    </w:p>
    <w:p>
      <w:pPr>
        <w:pStyle w:val="4"/>
        <w:tabs>
          <w:tab w:val="left" w:pos="420"/>
          <w:tab w:val="clear" w:pos="0"/>
        </w:tabs>
        <w:spacing w:before="0" w:after="0"/>
        <w:rPr>
          <w:rFonts w:hint="eastAsia" w:ascii="微软雅黑" w:hAnsi="微软雅黑" w:eastAsia="微软雅黑" w:cs="微软雅黑"/>
          <w:b/>
          <w:bCs/>
        </w:rPr>
      </w:pPr>
      <w:bookmarkStart w:id="10" w:name="_Toc24787"/>
      <w:bookmarkStart w:id="11" w:name="_Toc23847997"/>
      <w:r>
        <w:rPr>
          <w:rFonts w:hint="eastAsia" w:ascii="微软雅黑" w:hAnsi="微软雅黑" w:eastAsia="微软雅黑" w:cs="微软雅黑"/>
          <w:b/>
          <w:bCs/>
        </w:rPr>
        <w:t>系统安装</w:t>
      </w:r>
      <w:bookmarkEnd w:id="10"/>
      <w:bookmarkEnd w:id="11"/>
    </w:p>
    <w:p>
      <w:pPr>
        <w:pStyle w:val="5"/>
        <w:tabs>
          <w:tab w:val="left" w:pos="420"/>
          <w:tab w:val="clear" w:pos="576"/>
        </w:tabs>
        <w:rPr>
          <w:rFonts w:hint="eastAsia" w:ascii="微软雅黑" w:hAnsi="微软雅黑" w:eastAsia="微软雅黑" w:cs="微软雅黑"/>
        </w:rPr>
      </w:pPr>
      <w:bookmarkStart w:id="12" w:name="_Toc29937"/>
      <w:bookmarkStart w:id="13" w:name="_Toc23847998"/>
      <w:r>
        <w:rPr>
          <w:rFonts w:hint="eastAsia" w:ascii="微软雅黑" w:hAnsi="微软雅黑" w:eastAsia="微软雅黑" w:cs="微软雅黑"/>
        </w:rPr>
        <w:t>机房要求</w:t>
      </w:r>
      <w:bookmarkEnd w:id="12"/>
      <w:bookmarkEnd w:id="13"/>
    </w:p>
    <w:p>
      <w:pPr>
        <w:numPr>
          <w:ilvl w:val="0"/>
          <w:numId w:val="7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机房环境要求</w:t>
      </w:r>
    </w:p>
    <w:p>
      <w:pPr>
        <w:numPr>
          <w:ilvl w:val="0"/>
          <w:numId w:val="8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机房内部机器布置应具有足够的服务空间并有可扩充性。</w:t>
      </w:r>
    </w:p>
    <w:p>
      <w:pPr>
        <w:numPr>
          <w:ilvl w:val="0"/>
          <w:numId w:val="8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机房地板承重应大于400KG。</w:t>
      </w:r>
    </w:p>
    <w:p>
      <w:pPr>
        <w:numPr>
          <w:ilvl w:val="0"/>
          <w:numId w:val="8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机房高度要求地板至天棚距离大于2.7M，地面至地板距离为35CM。</w:t>
      </w:r>
    </w:p>
    <w:p>
      <w:pPr>
        <w:numPr>
          <w:ilvl w:val="0"/>
          <w:numId w:val="7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机房电气要求</w:t>
      </w:r>
    </w:p>
    <w:p>
      <w:pPr>
        <w:numPr>
          <w:ilvl w:val="0"/>
          <w:numId w:val="9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要求使用机房专用地， 对地电阻小于40HMS。</w:t>
      </w:r>
    </w:p>
    <w:p>
      <w:pPr>
        <w:numPr>
          <w:ilvl w:val="0"/>
          <w:numId w:val="9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要求防静电地板电阻在150K欧姆至20000M欧姆。</w:t>
      </w:r>
    </w:p>
    <w:p>
      <w:pPr>
        <w:numPr>
          <w:ilvl w:val="0"/>
          <w:numId w:val="9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要求UPS供电，具体指标如下：</w:t>
      </w:r>
    </w:p>
    <w:p>
      <w:pPr>
        <w:numPr>
          <w:ilvl w:val="0"/>
          <w:numId w:val="10"/>
        </w:numPr>
        <w:spacing w:line="360" w:lineRule="auto"/>
        <w:ind w:left="1276" w:hanging="425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3PHASE：380V-415V，+6%-- -13% (专为 SP 主机使用)</w:t>
      </w:r>
    </w:p>
    <w:p>
      <w:pPr>
        <w:numPr>
          <w:ilvl w:val="0"/>
          <w:numId w:val="10"/>
        </w:numPr>
        <w:spacing w:line="360" w:lineRule="auto"/>
        <w:ind w:left="1276" w:hanging="425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1PHASE：220V-240V，+6%-- -13%</w:t>
      </w:r>
    </w:p>
    <w:p>
      <w:pPr>
        <w:numPr>
          <w:ilvl w:val="0"/>
          <w:numId w:val="10"/>
        </w:numPr>
        <w:spacing w:line="360" w:lineRule="auto"/>
        <w:ind w:left="1276" w:hanging="425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频率：50HZ，+0.5-- -0.5</w:t>
      </w:r>
    </w:p>
    <w:p>
      <w:pPr>
        <w:numPr>
          <w:ilvl w:val="0"/>
          <w:numId w:val="10"/>
        </w:numPr>
        <w:spacing w:line="360" w:lineRule="auto"/>
        <w:ind w:left="1276" w:hanging="425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功率：大于50KW</w:t>
      </w:r>
    </w:p>
    <w:p>
      <w:pPr>
        <w:numPr>
          <w:ilvl w:val="0"/>
          <w:numId w:val="10"/>
        </w:numPr>
        <w:spacing w:line="360" w:lineRule="auto"/>
        <w:ind w:left="1276" w:hanging="425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三相电相序要求正确，并为RS/6000专设开关便于电源线的连接及以后的管理。</w:t>
      </w:r>
    </w:p>
    <w:p>
      <w:pPr>
        <w:numPr>
          <w:ilvl w:val="0"/>
          <w:numId w:val="10"/>
        </w:numPr>
        <w:spacing w:line="360" w:lineRule="auto"/>
        <w:ind w:left="1276" w:hanging="425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零地之间的电压小于0.5V</w:t>
      </w:r>
    </w:p>
    <w:p>
      <w:pPr>
        <w:numPr>
          <w:ilvl w:val="0"/>
          <w:numId w:val="10"/>
        </w:numPr>
        <w:spacing w:line="360" w:lineRule="auto"/>
        <w:ind w:left="1276" w:hanging="425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零线，地线连接正确。</w:t>
      </w:r>
    </w:p>
    <w:p>
      <w:pPr>
        <w:numPr>
          <w:ilvl w:val="0"/>
          <w:numId w:val="10"/>
        </w:numPr>
        <w:spacing w:line="360" w:lineRule="auto"/>
        <w:ind w:left="1276" w:hanging="425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各电源柜，电源线，开关标签明确。</w:t>
      </w:r>
    </w:p>
    <w:p>
      <w:pPr>
        <w:numPr>
          <w:ilvl w:val="0"/>
          <w:numId w:val="7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机房工作环境要求</w:t>
      </w:r>
    </w:p>
    <w:p>
      <w:pPr>
        <w:numPr>
          <w:ilvl w:val="0"/>
          <w:numId w:val="11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机房空调应使室温保持在22度左右，正负不超过2度。</w:t>
      </w:r>
    </w:p>
    <w:p>
      <w:pPr>
        <w:numPr>
          <w:ilvl w:val="0"/>
          <w:numId w:val="11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相对湿度保持在50%+5%-- -5%。</w:t>
      </w:r>
    </w:p>
    <w:p>
      <w:pPr>
        <w:numPr>
          <w:ilvl w:val="0"/>
          <w:numId w:val="11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机房安全性要求</w:t>
      </w:r>
    </w:p>
    <w:p>
      <w:pPr>
        <w:numPr>
          <w:ilvl w:val="0"/>
          <w:numId w:val="11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要求有防火、防水设备，备有紧急电闸、紧急出口，以及报警、监查设备和电话线路。</w:t>
      </w:r>
    </w:p>
    <w:p>
      <w:pPr>
        <w:pStyle w:val="5"/>
        <w:tabs>
          <w:tab w:val="left" w:pos="420"/>
          <w:tab w:val="clear" w:pos="576"/>
        </w:tabs>
        <w:rPr>
          <w:rFonts w:hint="eastAsia" w:ascii="微软雅黑" w:hAnsi="微软雅黑" w:eastAsia="微软雅黑" w:cs="微软雅黑"/>
        </w:rPr>
      </w:pPr>
      <w:bookmarkStart w:id="14" w:name="_Toc3885"/>
      <w:bookmarkStart w:id="15" w:name="_Toc23847999"/>
      <w:r>
        <w:rPr>
          <w:rFonts w:hint="eastAsia" w:ascii="微软雅黑" w:hAnsi="微软雅黑" w:eastAsia="微软雅黑" w:cs="微软雅黑"/>
        </w:rPr>
        <w:t>系统安装平台要求</w:t>
      </w:r>
      <w:bookmarkEnd w:id="14"/>
      <w:bookmarkEnd w:id="15"/>
    </w:p>
    <w:p>
      <w:pPr>
        <w:numPr>
          <w:ilvl w:val="0"/>
          <w:numId w:val="12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地面及地下需要清洁</w:t>
      </w:r>
    </w:p>
    <w:p>
      <w:pPr>
        <w:numPr>
          <w:ilvl w:val="0"/>
          <w:numId w:val="12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UPS电气性能稳定</w:t>
      </w:r>
    </w:p>
    <w:p>
      <w:pPr>
        <w:numPr>
          <w:ilvl w:val="0"/>
          <w:numId w:val="12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各机电源以及机房电工到位</w:t>
      </w:r>
    </w:p>
    <w:p>
      <w:pPr>
        <w:numPr>
          <w:ilvl w:val="0"/>
          <w:numId w:val="12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空调已正常运转</w:t>
      </w:r>
    </w:p>
    <w:p>
      <w:pPr>
        <w:numPr>
          <w:ilvl w:val="0"/>
          <w:numId w:val="12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消防设备到位</w:t>
      </w:r>
    </w:p>
    <w:p>
      <w:pPr>
        <w:numPr>
          <w:ilvl w:val="0"/>
          <w:numId w:val="12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地板通气孔到位</w:t>
      </w:r>
    </w:p>
    <w:p>
      <w:pPr>
        <w:numPr>
          <w:ilvl w:val="0"/>
          <w:numId w:val="12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RS/6000布线所需的三块打孔地板到位，(孔的位置在地板边沿，面积约200CM2)</w:t>
      </w:r>
    </w:p>
    <w:p>
      <w:pPr>
        <w:pStyle w:val="5"/>
        <w:tabs>
          <w:tab w:val="left" w:pos="420"/>
          <w:tab w:val="clear" w:pos="576"/>
        </w:tabs>
        <w:rPr>
          <w:rFonts w:hint="eastAsia" w:ascii="微软雅黑" w:hAnsi="微软雅黑" w:eastAsia="微软雅黑" w:cs="微软雅黑"/>
          <w:lang w:val="en-US" w:eastAsia="zh-CN"/>
        </w:rPr>
      </w:pPr>
      <w:bookmarkStart w:id="16" w:name="_Toc4644"/>
      <w:r>
        <w:rPr>
          <w:rFonts w:hint="eastAsia" w:ascii="微软雅黑" w:hAnsi="微软雅黑" w:eastAsia="微软雅黑" w:cs="微软雅黑"/>
          <w:lang w:val="en-US" w:eastAsia="zh-CN"/>
        </w:rPr>
        <w:t>操作系统配置环境要求</w:t>
      </w:r>
      <w:bookmarkEnd w:id="16"/>
    </w:p>
    <w:p>
      <w:pPr>
        <w:numPr>
          <w:ilvl w:val="0"/>
          <w:numId w:val="13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硬件环境</w:t>
      </w:r>
    </w:p>
    <w:p>
      <w:pPr>
        <w:numPr>
          <w:ilvl w:val="1"/>
          <w:numId w:val="13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内存:建议64G及以上</w:t>
      </w:r>
    </w:p>
    <w:p>
      <w:pPr>
        <w:numPr>
          <w:ilvl w:val="1"/>
          <w:numId w:val="13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CPU: 建议E5 2640及以上(核心数少,则并发少)</w:t>
      </w:r>
    </w:p>
    <w:p>
      <w:pPr>
        <w:numPr>
          <w:ilvl w:val="1"/>
          <w:numId w:val="13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硬盘:推荐安装目录所在磁盘可用空间为500GB以上,如果安装目录可用空间小于200GB，建议系统配置中设置不保存语音,或定期对合成语音进去清理</w:t>
      </w:r>
    </w:p>
    <w:p>
      <w:pPr>
        <w:numPr>
          <w:ilvl w:val="1"/>
          <w:numId w:val="13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操作系统: 64位,建议系统版本:centos-server 7.0 及以上(建议不要安装最小系统)</w:t>
      </w:r>
    </w:p>
    <w:p>
      <w:pPr>
        <w:numPr>
          <w:ilvl w:val="0"/>
          <w:numId w:val="13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软件环境</w:t>
      </w:r>
    </w:p>
    <w:p>
      <w:pPr>
        <w:numPr>
          <w:ilvl w:val="1"/>
          <w:numId w:val="13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gcc/g++ : 部署机器需要4.8及以上版本</w:t>
      </w:r>
    </w:p>
    <w:p>
      <w:pPr>
        <w:numPr>
          <w:ilvl w:val="1"/>
          <w:numId w:val="13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kern w:val="2"/>
          <w:sz w:val="24"/>
          <w:szCs w:val="24"/>
          <w:lang w:val="en-US" w:eastAsia="zh-CN" w:bidi="ar-SA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软件版本:</w:t>
      </w:r>
    </w:p>
    <w:tbl>
      <w:tblPr>
        <w:tblStyle w:val="122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"/>
        <w:gridCol w:w="3604"/>
        <w:gridCol w:w="319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  <w:tblHeader/>
          <w:jc w:val="center"/>
        </w:trPr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序号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软件安装包名/版本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软件类型(基础/系统/引擎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  <w:jc w:val="center"/>
        </w:trPr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1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jdk-8u171-linux-x64.tar.gz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基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  <w:jc w:val="center"/>
        </w:trPr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2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nginx 1.14.0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基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  <w:jc w:val="center"/>
        </w:trPr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3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apache-tomcat-9.0.35.tar.gz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基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  <w:jc w:val="center"/>
        </w:trPr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4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redis-3.2.0.tar.gz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45"/>
              <w:jc w:val="center"/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微软雅黑" w:hAnsi="微软雅黑" w:eastAsia="微软雅黑" w:cs="微软雅黑"/>
                <w:kern w:val="2"/>
                <w:sz w:val="24"/>
                <w:szCs w:val="24"/>
                <w:lang w:val="en-US" w:eastAsia="zh-CN" w:bidi="ar-SA"/>
              </w:rPr>
              <w:t>基础</w:t>
            </w:r>
          </w:p>
        </w:tc>
      </w:tr>
    </w:tbl>
    <w:p>
      <w:pPr>
        <w:numPr>
          <w:ilvl w:val="0"/>
          <w:numId w:val="0"/>
        </w:numPr>
        <w:spacing w:line="360" w:lineRule="auto"/>
        <w:ind w:left="840" w:leftChars="0"/>
        <w:rPr>
          <w:rFonts w:hint="eastAsia" w:ascii="微软雅黑" w:hAnsi="微软雅黑" w:eastAsia="微软雅黑" w:cs="微软雅黑"/>
          <w:kern w:val="2"/>
          <w:sz w:val="24"/>
          <w:szCs w:val="24"/>
          <w:lang w:val="en-US" w:eastAsia="zh-CN" w:bidi="ar-SA"/>
        </w:rPr>
      </w:pPr>
    </w:p>
    <w:p>
      <w:pPr>
        <w:pStyle w:val="4"/>
        <w:tabs>
          <w:tab w:val="left" w:pos="420"/>
          <w:tab w:val="clear" w:pos="0"/>
        </w:tabs>
        <w:rPr>
          <w:rFonts w:hint="eastAsia" w:ascii="微软雅黑" w:hAnsi="微软雅黑" w:eastAsia="微软雅黑" w:cs="微软雅黑"/>
          <w:lang w:val="en-US"/>
        </w:rPr>
      </w:pPr>
      <w:bookmarkStart w:id="17" w:name="_Toc23848001"/>
      <w:r>
        <w:rPr>
          <w:rFonts w:hint="eastAsia" w:ascii="微软雅黑" w:hAnsi="微软雅黑" w:eastAsia="微软雅黑" w:cs="微软雅黑"/>
        </w:rPr>
        <w:br w:type="page"/>
      </w:r>
      <w:bookmarkEnd w:id="17"/>
      <w:bookmarkStart w:id="18" w:name="_Toc21482"/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语音引擎组件安装</w:t>
      </w:r>
      <w:bookmarkEnd w:id="18"/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</w:rPr>
      </w:pPr>
      <w:bookmarkStart w:id="19" w:name="_Toc12167"/>
      <w:bookmarkStart w:id="20" w:name="_Toc23848002"/>
      <w:r>
        <w:rPr>
          <w:rFonts w:hint="eastAsia" w:ascii="微软雅黑" w:hAnsi="微软雅黑" w:eastAsia="微软雅黑" w:cs="微软雅黑"/>
          <w:lang w:val="en-US" w:eastAsia="zh-CN"/>
        </w:rPr>
        <w:t>在线语音引擎组件</w:t>
      </w:r>
      <w:r>
        <w:rPr>
          <w:rFonts w:hint="eastAsia" w:ascii="微软雅黑" w:hAnsi="微软雅黑" w:eastAsia="微软雅黑" w:cs="微软雅黑"/>
        </w:rPr>
        <w:t>安装</w:t>
      </w:r>
      <w:bookmarkEnd w:id="19"/>
      <w:bookmarkEnd w:id="20"/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系统是否安装docker环境</w:t>
      </w:r>
    </w:p>
    <w:p>
      <w:pPr>
        <w:numPr>
          <w:ilvl w:val="1"/>
          <w:numId w:val="14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如果没有docker环境,在提供的部署安装包中有提供docker的离线安装包 docker.tar.gz,将其放入到服务机中,解压 tar -zxvf docker.tar.gz -C docker</w:t>
      </w:r>
    </w:p>
    <w:p>
      <w:pPr>
        <w:numPr>
          <w:ilvl w:val="1"/>
          <w:numId w:val="14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进入到解压目录: cd docker</w:t>
      </w:r>
    </w:p>
    <w:p>
      <w:pPr>
        <w:numPr>
          <w:ilvl w:val="1"/>
          <w:numId w:val="14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使用rpm安装: rpm -Uvh --force --nodes *.rpm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加载online_docker镜像文件 : docker load -i online_docker.tar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启动镜像,配置目录映射，端口映射等  以交互模式启动容器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解压部署包,进入安装目录 rel_onlineasr/tools/tools_install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安装jdk,redis,tomcat等相关组件: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sh 01_install_jdk.sh、sh 02_install_redis.sh、sh 03_install_tomcat.sh</w:t>
      </w: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21" w:name="_Toc30486"/>
      <w:r>
        <w:rPr>
          <w:rFonts w:hint="eastAsia" w:ascii="微软雅黑" w:hAnsi="微软雅黑" w:eastAsia="微软雅黑" w:cs="微软雅黑"/>
          <w:lang w:val="en-US" w:eastAsia="zh-CN"/>
        </w:rPr>
        <w:t>离线语音引擎组件安装</w:t>
      </w:r>
      <w:bookmarkEnd w:id="21"/>
    </w:p>
    <w:p>
      <w:pPr>
        <w:numPr>
          <w:ilvl w:val="0"/>
          <w:numId w:val="15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系统是否安装docker环境</w:t>
      </w:r>
    </w:p>
    <w:p>
      <w:pPr>
        <w:numPr>
          <w:ilvl w:val="1"/>
          <w:numId w:val="14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如果没有docker环境,在提供的部署安装包中有提供docker的离线安装包 docker.tar.gz,将其放入到服务机中,解压 tar -zxvf docker.tar.gz -C docker</w:t>
      </w:r>
    </w:p>
    <w:p>
      <w:pPr>
        <w:numPr>
          <w:ilvl w:val="1"/>
          <w:numId w:val="14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进入到解压目录: cd docker</w:t>
      </w:r>
    </w:p>
    <w:p>
      <w:pPr>
        <w:numPr>
          <w:ilvl w:val="1"/>
          <w:numId w:val="14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使用rpm安装: rpm -Uvh --force --nodes *.rpm</w:t>
      </w:r>
    </w:p>
    <w:p>
      <w:pPr>
        <w:numPr>
          <w:ilvl w:val="0"/>
          <w:numId w:val="15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加载offline_docker镜像文件 : docker load -i offline_docker.tar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</w:p>
    <w:p>
      <w:pPr>
        <w:pStyle w:val="4"/>
        <w:tabs>
          <w:tab w:val="left" w:pos="420"/>
          <w:tab w:val="clear" w:pos="0"/>
        </w:tabs>
        <w:rPr>
          <w:rFonts w:hint="eastAsia" w:ascii="微软雅黑" w:hAnsi="微软雅黑" w:eastAsia="微软雅黑" w:cs="微软雅黑"/>
        </w:rPr>
      </w:pPr>
      <w:bookmarkStart w:id="22" w:name="_Toc23848007"/>
      <w:r>
        <w:rPr>
          <w:rFonts w:hint="eastAsia" w:ascii="微软雅黑" w:hAnsi="微软雅黑" w:eastAsia="微软雅黑" w:cs="微软雅黑"/>
          <w:lang w:val="en-US" w:eastAsia="zh-CN"/>
        </w:rPr>
        <w:br w:type="page"/>
      </w:r>
      <w:bookmarkStart w:id="23" w:name="_Toc6562"/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语音引擎授权</w:t>
      </w:r>
      <w:bookmarkEnd w:id="22"/>
      <w:bookmarkEnd w:id="23"/>
      <w:r>
        <w:rPr>
          <w:rFonts w:hint="eastAsia" w:ascii="微软雅黑" w:hAnsi="微软雅黑" w:eastAsia="微软雅黑" w:cs="微软雅黑"/>
          <w:b/>
          <w:bCs/>
        </w:rPr>
        <w:t xml:space="preserve">   </w:t>
      </w: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24" w:name="_Toc27905"/>
      <w:r>
        <w:rPr>
          <w:rFonts w:hint="eastAsia" w:ascii="微软雅黑" w:hAnsi="微软雅黑" w:eastAsia="微软雅黑" w:cs="微软雅黑"/>
          <w:lang w:val="en-US" w:eastAsia="zh-CN"/>
        </w:rPr>
        <w:t>在线asr 引擎授权</w:t>
      </w:r>
      <w:bookmarkEnd w:id="24"/>
    </w:p>
    <w:p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操作系统是否符合要求</w:t>
      </w:r>
    </w:p>
    <w:p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安装文件是否完整</w:t>
      </w:r>
    </w:p>
    <w:p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镜像是否启动成功 且现在是在容器中执行相关命令</w:t>
      </w:r>
    </w:p>
    <w:p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进入rel_onlineasr/tools 下执行./getinfo,生成*_machine.info结尾的信息文件，将该信息文件取出,发送给我方，申请的线数参考《xxxxx文档》</w:t>
      </w:r>
    </w:p>
    <w:p>
      <w:pPr>
        <w:numPr>
          <w:ilvl w:val="0"/>
          <w:numId w:val="16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将授权后的文件名字改为license_120.dat,并将其放入到rel_onlineasr/Decoder/bin 下</w:t>
      </w: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25" w:name="_Toc3535"/>
      <w:r>
        <w:rPr>
          <w:rFonts w:hint="eastAsia" w:ascii="微软雅黑" w:hAnsi="微软雅黑" w:eastAsia="微软雅黑" w:cs="微软雅黑"/>
          <w:lang w:val="en-US" w:eastAsia="zh-CN"/>
        </w:rPr>
        <w:t>在线质检 引擎授权</w:t>
      </w:r>
      <w:bookmarkEnd w:id="25"/>
    </w:p>
    <w:p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操作系统是否符合要求</w:t>
      </w:r>
    </w:p>
    <w:p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安装文件是否完整</w:t>
      </w:r>
    </w:p>
    <w:p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镜像是否启动成功 且现在是在容器中执行相关命令</w:t>
      </w:r>
    </w:p>
    <w:p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进入rel_onlineasr/tools 下执行./getinfo,生成*_machine.info结尾的信息文件，将该信息文件取出,发送给我方，申请的线数参考《xxxxx文档》</w:t>
      </w:r>
    </w:p>
    <w:p>
      <w:pPr>
        <w:numPr>
          <w:ilvl w:val="0"/>
          <w:numId w:val="17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将授权后的文件名字改为license_120.dat,并将其放入到rel_onlineasr/EngineDecoder/bin 下</w:t>
      </w:r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26" w:name="_Toc14039"/>
      <w:r>
        <w:rPr>
          <w:rFonts w:hint="eastAsia" w:ascii="微软雅黑" w:hAnsi="微软雅黑" w:eastAsia="微软雅黑" w:cs="微软雅黑"/>
          <w:lang w:val="en-US" w:eastAsia="zh-CN"/>
        </w:rPr>
        <w:t>离线语音 引擎授权</w:t>
      </w:r>
      <w:bookmarkEnd w:id="26"/>
    </w:p>
    <w:p>
      <w:pPr>
        <w:numPr>
          <w:ilvl w:val="0"/>
          <w:numId w:val="18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操作系统是否符合要求</w:t>
      </w:r>
    </w:p>
    <w:p>
      <w:pPr>
        <w:numPr>
          <w:ilvl w:val="0"/>
          <w:numId w:val="18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安装文件是否完整</w:t>
      </w:r>
    </w:p>
    <w:p>
      <w:pPr>
        <w:numPr>
          <w:ilvl w:val="0"/>
          <w:numId w:val="18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镜像是否启动成功 且现在是在容器中执行相关命令</w:t>
      </w:r>
    </w:p>
    <w:p>
      <w:pPr>
        <w:numPr>
          <w:ilvl w:val="0"/>
          <w:numId w:val="18"/>
        </w:numPr>
        <w:spacing w:line="360" w:lineRule="auto"/>
        <w:ind w:left="42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进入thinkit_offline_system目录下</w:t>
      </w:r>
    </w:p>
    <w:p>
      <w:pPr>
        <w:numPr>
          <w:ilvl w:val="1"/>
          <w:numId w:val="18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进入Thinkit_Offline_SystemE/System_Offline_Server/tools，执行./getinfo 得到当前目录的进行信息文件</w:t>
      </w:r>
    </w:p>
    <w:p>
      <w:pPr>
        <w:numPr>
          <w:ilvl w:val="1"/>
          <w:numId w:val="18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进入Thinkit_Offline_SystemE/System_Offline_Server/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TBNR_release_time/bin 下，执行./getinfo_4.3,得到当前目录的机器信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息文件</w:t>
      </w:r>
    </w:p>
    <w:p>
      <w:pPr>
        <w:numPr>
          <w:ilvl w:val="1"/>
          <w:numId w:val="18"/>
        </w:numPr>
        <w:spacing w:line="360" w:lineRule="auto"/>
        <w:ind w:left="840" w:leftChars="0" w:hanging="420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注意区分这两个文件，第一个申请到的产品号分别为:26、199、120，第二个申请的产品号为 120，因此需要注意区分这两个文件得到的产品号，可以采取重新命名得到的机器信息文件，然后在发送给我方。26 对应的是ClusterSceneServer;199 对应的是DetectOverlap；120 对应的是PuncRecognize； TBNR_release_time 中申请到的120 产品号在TBNR_release_time/bin/ 目录下  所有的授权文件均以license_产品号.dat 放入到对应的目录下</w:t>
      </w:r>
    </w:p>
    <w:p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br w:type="page"/>
      </w:r>
    </w:p>
    <w:p>
      <w:pPr>
        <w:pStyle w:val="4"/>
        <w:tabs>
          <w:tab w:val="left" w:pos="420"/>
          <w:tab w:val="clear" w:pos="0"/>
        </w:tabs>
        <w:spacing w:before="0" w:after="0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bookmarkStart w:id="27" w:name="_Toc17619"/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语音引擎配置和启动</w:t>
      </w:r>
      <w:bookmarkEnd w:id="27"/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28" w:name="_Toc15701"/>
      <w:r>
        <w:rPr>
          <w:rFonts w:hint="eastAsia" w:ascii="微软雅黑" w:hAnsi="微软雅黑" w:eastAsia="微软雅黑" w:cs="微软雅黑"/>
          <w:lang w:val="en-US" w:eastAsia="zh-CN"/>
        </w:rPr>
        <w:t>在线引擎前提</w:t>
      </w:r>
      <w:bookmarkEnd w:id="28"/>
    </w:p>
    <w:p>
      <w:pPr>
        <w:numPr>
          <w:ilvl w:val="0"/>
          <w:numId w:val="19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操作系统是否符合要求</w:t>
      </w:r>
    </w:p>
    <w:p>
      <w:pPr>
        <w:numPr>
          <w:ilvl w:val="0"/>
          <w:numId w:val="19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安装文件是否完整</w:t>
      </w:r>
    </w:p>
    <w:p>
      <w:pPr>
        <w:numPr>
          <w:ilvl w:val="0"/>
          <w:numId w:val="19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镜像是否启动成功 且现在是在容器中执行相关命令</w:t>
      </w:r>
    </w:p>
    <w:p>
      <w:pPr>
        <w:numPr>
          <w:ilvl w:val="0"/>
          <w:numId w:val="19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jdk是否安装，并配置正确的环境变量</w:t>
      </w:r>
    </w:p>
    <w:p>
      <w:pPr>
        <w:numPr>
          <w:ilvl w:val="0"/>
          <w:numId w:val="19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redis是否正确安装</w:t>
      </w:r>
    </w:p>
    <w:p>
      <w:pPr>
        <w:numPr>
          <w:ilvl w:val="0"/>
          <w:numId w:val="19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检查tomcat是否正确安装</w:t>
      </w:r>
    </w:p>
    <w:p>
      <w:pPr>
        <w:numPr>
          <w:ilvl w:val="0"/>
          <w:numId w:val="19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授权文件是否放入到指定目录</w:t>
      </w: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29" w:name="_Toc29537"/>
      <w:r>
        <w:rPr>
          <w:rFonts w:hint="eastAsia" w:ascii="微软雅黑" w:hAnsi="微软雅黑" w:eastAsia="微软雅黑" w:cs="微软雅黑"/>
          <w:lang w:val="en-US" w:eastAsia="zh-CN"/>
        </w:rPr>
        <w:t>在线asr引擎配置和启动</w:t>
      </w:r>
      <w:bookmarkEnd w:id="29"/>
    </w:p>
    <w:p>
      <w:pPr>
        <w:numPr>
          <w:ilvl w:val="0"/>
          <w:numId w:val="20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redis数据库启动</w:t>
      </w:r>
    </w:p>
    <w:p>
      <w:pPr>
        <w:numPr>
          <w:ilvl w:val="1"/>
          <w:numId w:val="20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到/root/local/redis/redis-3.2.0</w:t>
      </w:r>
    </w:p>
    <w:p>
      <w:pPr>
        <w:numPr>
          <w:ilvl w:val="1"/>
          <w:numId w:val="20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sh cluster_install_ms.sh</w:t>
      </w:r>
    </w:p>
    <w:p>
      <w:pPr>
        <w:numPr>
          <w:ilvl w:val="0"/>
          <w:numId w:val="20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配置和启动tomcat</w:t>
      </w:r>
      <w:bookmarkStart w:id="45" w:name="_GoBack"/>
      <w:bookmarkEnd w:id="45"/>
    </w:p>
    <w:p>
      <w:pPr>
        <w:numPr>
          <w:ilvl w:val="1"/>
          <w:numId w:val="20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到/root/local/tomcat/apache-tomcat-9.0.35/webapps/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asrability/WEB-INF/classes  修改配置 redis.propertites</w:t>
      </w:r>
    </w:p>
    <w:p>
      <w:pPr>
        <w:numPr>
          <w:ilvl w:val="0"/>
          <w:numId w:val="0"/>
        </w:numPr>
        <w:ind w:left="420" w:leftChars="0"/>
        <w:jc w:val="center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Cs w:val="21"/>
          <w:lang w:eastAsia="zh-CN"/>
        </w:rPr>
        <w:drawing>
          <wp:inline distT="0" distB="0" distL="114300" distR="114300">
            <wp:extent cx="3651885" cy="2893060"/>
            <wp:effectExtent l="0" t="0" r="5715" b="2540"/>
            <wp:docPr id="19" name="图片 3" descr="162970113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" descr="1629701137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51885" cy="2893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0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到/root/local/tomcat/apache-tomcat-9.0.35/bin 目录下执行sh shutdown.sh 和sh startup.sh</w:t>
      </w:r>
    </w:p>
    <w:p>
      <w:pPr>
        <w:numPr>
          <w:ilvl w:val="0"/>
          <w:numId w:val="20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到/root/rel_onlineasr/Decoder/conf 查看decoder.conf</w:t>
      </w:r>
    </w:p>
    <w:p>
      <w:pPr>
        <w:numPr>
          <w:ilvl w:val="0"/>
          <w:numId w:val="0"/>
        </w:numPr>
        <w:ind w:left="420" w:leftChars="0"/>
        <w:jc w:val="left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drawing>
          <wp:inline distT="0" distB="0" distL="114300" distR="114300">
            <wp:extent cx="4398645" cy="3399790"/>
            <wp:effectExtent l="0" t="0" r="5715" b="1397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98645" cy="339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</w:rPr>
      </w:pPr>
    </w:p>
    <w:p>
      <w:pPr>
        <w:rPr>
          <w:rFonts w:hint="eastAsia" w:ascii="微软雅黑" w:hAnsi="微软雅黑" w:eastAsia="微软雅黑" w:cs="微软雅黑"/>
          <w:color w:val="FF0000"/>
          <w:lang w:val="en-US" w:eastAsia="zh-CN"/>
        </w:rPr>
      </w:pP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注意：</w:t>
      </w:r>
    </w:p>
    <w:p>
      <w:pPr>
        <w:rPr>
          <w:rFonts w:hint="eastAsia" w:ascii="微软雅黑" w:hAnsi="微软雅黑" w:eastAsia="微软雅黑" w:cs="微软雅黑"/>
          <w:b/>
          <w:bCs/>
          <w:szCs w:val="21"/>
        </w:rPr>
      </w:pPr>
      <w:r>
        <w:rPr>
          <w:rFonts w:hint="eastAsia" w:ascii="微软雅黑" w:hAnsi="微软雅黑" w:eastAsia="微软雅黑" w:cs="微软雅黑"/>
          <w:b/>
          <w:bCs/>
          <w:szCs w:val="21"/>
        </w:rPr>
        <w:t>/root/local/tomcat/apache-tomcat-9.0.35/webapps/asrability/WEB-INF/classes</w:t>
      </w:r>
    </w:p>
    <w:p>
      <w:pP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  <w:t>/</w:t>
      </w:r>
      <w:r>
        <w:rPr>
          <w:rFonts w:hint="eastAsia" w:ascii="微软雅黑" w:hAnsi="微软雅黑" w:eastAsia="微软雅黑" w:cs="微软雅黑"/>
          <w:b/>
          <w:bCs/>
          <w:szCs w:val="21"/>
        </w:rPr>
        <w:t>redis.properties</w:t>
      </w:r>
      <w: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  <w:t xml:space="preserve">中的  </w:t>
      </w:r>
      <w:r>
        <w:rPr>
          <w:rFonts w:hint="eastAsia" w:ascii="微软雅黑" w:hAnsi="微软雅黑" w:eastAsia="微软雅黑" w:cs="微软雅黑"/>
          <w:b/>
          <w:bCs/>
          <w:color w:val="0000FF"/>
          <w:szCs w:val="21"/>
          <w:lang w:val="en-US" w:eastAsia="zh-CN"/>
        </w:rPr>
        <w:t>ASR_REDISSETLIST = ASR_SERVICEREQ:test01</w:t>
      </w:r>
      <w:r>
        <w:rPr>
          <w:rFonts w:hint="eastAsia" w:ascii="微软雅黑" w:hAnsi="微软雅黑" w:eastAsia="微软雅黑" w:cs="微软雅黑"/>
          <w:b/>
          <w:bCs/>
          <w:color w:val="000000"/>
          <w:szCs w:val="21"/>
          <w:lang w:val="en-US" w:eastAsia="zh-CN"/>
        </w:rPr>
        <w:t xml:space="preserve">要和 </w:t>
      </w:r>
    </w:p>
    <w:p>
      <w:pPr>
        <w:rPr>
          <w:rFonts w:hint="eastAsia" w:ascii="微软雅黑" w:hAnsi="微软雅黑" w:eastAsia="微软雅黑" w:cs="微软雅黑"/>
          <w:b/>
          <w:bCs/>
          <w:color w:val="000000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  <w:t xml:space="preserve">/root/rel_onlineasr/Decoder/conf中的 </w:t>
      </w:r>
      <w:r>
        <w:rPr>
          <w:rFonts w:hint="eastAsia" w:ascii="微软雅黑" w:hAnsi="微软雅黑" w:eastAsia="微软雅黑" w:cs="微软雅黑"/>
          <w:b/>
          <w:bCs/>
          <w:color w:val="0000FF"/>
          <w:szCs w:val="21"/>
          <w:lang w:val="en-US" w:eastAsia="zh-CN"/>
        </w:rPr>
        <w:t xml:space="preserve">RedisKey=ASR_SERVICEREQ:test01 </w:t>
      </w:r>
      <w:r>
        <w:rPr>
          <w:rFonts w:hint="eastAsia" w:ascii="微软雅黑" w:hAnsi="微软雅黑" w:eastAsia="微软雅黑" w:cs="微软雅黑"/>
          <w:b/>
          <w:bCs/>
          <w:color w:val="000000"/>
          <w:szCs w:val="21"/>
          <w:lang w:val="en-US" w:eastAsia="zh-CN"/>
        </w:rPr>
        <w:t>相同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</w:p>
    <w:p>
      <w:pPr>
        <w:numPr>
          <w:ilvl w:val="0"/>
          <w:numId w:val="20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服务启动</w:t>
      </w:r>
    </w:p>
    <w:p>
      <w:pPr>
        <w:numPr>
          <w:ilvl w:val="1"/>
          <w:numId w:val="20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/root/rel_onlineasr/Decoder/bin 目录下 执行./start.sh 启动服务即可</w:t>
      </w:r>
    </w:p>
    <w:p>
      <w:pPr>
        <w:rPr>
          <w:rFonts w:hint="eastAsia" w:ascii="微软雅黑" w:hAnsi="微软雅黑" w:eastAsia="微软雅黑" w:cs="微软雅黑"/>
          <w:b/>
          <w:bCs/>
          <w:color w:val="000000"/>
          <w:szCs w:val="21"/>
          <w:lang w:val="en-US" w:eastAsia="zh-CN"/>
        </w:rPr>
      </w:pP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30" w:name="_Toc7610"/>
      <w:r>
        <w:rPr>
          <w:rFonts w:hint="eastAsia" w:ascii="微软雅黑" w:hAnsi="微软雅黑" w:eastAsia="微软雅黑" w:cs="微软雅黑"/>
          <w:lang w:val="en-US" w:eastAsia="zh-CN"/>
        </w:rPr>
        <w:t>在线质检引擎配置和启动</w:t>
      </w:r>
      <w:bookmarkEnd w:id="30"/>
    </w:p>
    <w:p>
      <w:pPr>
        <w:numPr>
          <w:ilvl w:val="0"/>
          <w:numId w:val="21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redis数据库启动</w:t>
      </w:r>
    </w:p>
    <w:p>
      <w:pPr>
        <w:numPr>
          <w:ilvl w:val="1"/>
          <w:numId w:val="21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到/root/local/redis/redis-3.2.0</w:t>
      </w:r>
    </w:p>
    <w:p>
      <w:pPr>
        <w:numPr>
          <w:ilvl w:val="1"/>
          <w:numId w:val="21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./redis-server redis.conf &amp;</w:t>
      </w:r>
    </w:p>
    <w:p>
      <w:pPr>
        <w:numPr>
          <w:ilvl w:val="0"/>
          <w:numId w:val="21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配置和启动tomcat</w:t>
      </w:r>
    </w:p>
    <w:p>
      <w:pPr>
        <w:numPr>
          <w:ilvl w:val="1"/>
          <w:numId w:val="21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到/root/local/tomcat/apache-tomcat-9.0.35/webapps/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asrability/WEB-INF/classes 修改配置 qcRedis.properties</w:t>
      </w:r>
    </w:p>
    <w:p>
      <w:pPr>
        <w:numPr>
          <w:ilvl w:val="0"/>
          <w:numId w:val="0"/>
        </w:numPr>
        <w:ind w:left="420" w:leftChars="0"/>
        <w:jc w:val="center"/>
        <w:rPr>
          <w:rFonts w:hint="eastAsia" w:ascii="微软雅黑" w:hAnsi="微软雅黑" w:eastAsia="微软雅黑" w:cs="微软雅黑"/>
          <w:b/>
          <w:bCs/>
          <w:szCs w:val="21"/>
          <w:lang w:eastAsia="zh-CN"/>
        </w:rPr>
      </w:pPr>
      <w: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  <w:drawing>
          <wp:inline distT="0" distB="0" distL="114300" distR="114300">
            <wp:extent cx="4443730" cy="3138805"/>
            <wp:effectExtent l="0" t="0" r="6350" b="635"/>
            <wp:docPr id="21" name="图片 5" descr="162970449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" descr="1629704495(1)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3730" cy="313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420" w:leftChars="0"/>
        <w:jc w:val="center"/>
        <w:rPr>
          <w:rFonts w:hint="eastAsia" w:ascii="微软雅黑" w:hAnsi="微软雅黑" w:eastAsia="微软雅黑" w:cs="微软雅黑"/>
          <w:b/>
          <w:bCs/>
          <w:szCs w:val="21"/>
          <w:lang w:eastAsia="zh-CN"/>
        </w:rPr>
      </w:pPr>
    </w:p>
    <w:p>
      <w:pPr>
        <w:numPr>
          <w:ilvl w:val="1"/>
          <w:numId w:val="21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到/root/local/tomcat/apache-tomcat-9.0.35/bin 目录下执行sh shutdown.sh 和sh startup.sh</w:t>
      </w:r>
    </w:p>
    <w:p>
      <w:pPr>
        <w:numPr>
          <w:ilvl w:val="0"/>
          <w:numId w:val="21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到/root/rel_onlineasr/EngineDecoder/conf 修改decoder.conf</w:t>
      </w:r>
    </w:p>
    <w:p>
      <w:pPr>
        <w:numPr>
          <w:ilvl w:val="0"/>
          <w:numId w:val="0"/>
        </w:numPr>
        <w:ind w:left="420" w:leftChars="0"/>
        <w:jc w:val="left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drawing>
          <wp:inline distT="0" distB="0" distL="114300" distR="114300">
            <wp:extent cx="4537710" cy="3141980"/>
            <wp:effectExtent l="0" t="0" r="3810" b="12700"/>
            <wp:docPr id="2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37710" cy="314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szCs w:val="21"/>
        </w:rPr>
      </w:pPr>
    </w:p>
    <w:p>
      <w:pPr>
        <w:rPr>
          <w:rFonts w:hint="eastAsia" w:ascii="微软雅黑" w:hAnsi="微软雅黑" w:eastAsia="微软雅黑" w:cs="微软雅黑"/>
          <w:b/>
          <w:bCs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 xml:space="preserve">修改 </w:t>
      </w:r>
      <w:r>
        <w:rPr>
          <w:rFonts w:hint="eastAsia" w:ascii="微软雅黑" w:hAnsi="微软雅黑" w:eastAsia="微软雅黑" w:cs="微软雅黑"/>
          <w:b/>
          <w:bCs/>
          <w:szCs w:val="21"/>
        </w:rPr>
        <w:t>RedisPasswdOn=0</w:t>
      </w:r>
    </w:p>
    <w:p>
      <w:pPr>
        <w:rPr>
          <w:rFonts w:hint="eastAsia" w:ascii="微软雅黑" w:hAnsi="微软雅黑" w:eastAsia="微软雅黑" w:cs="微软雅黑"/>
          <w:b/>
          <w:bCs/>
          <w:szCs w:val="21"/>
        </w:rPr>
      </w:pPr>
      <w:r>
        <w:rPr>
          <w:rFonts w:hint="eastAsia" w:ascii="微软雅黑" w:hAnsi="微软雅黑" w:eastAsia="微软雅黑" w:cs="微软雅黑"/>
          <w:b/>
          <w:bCs/>
          <w:szCs w:val="21"/>
        </w:rPr>
        <w:t xml:space="preserve">     RedisCluster=127.0.0.1:30010</w:t>
      </w:r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b/>
          <w:bCs/>
          <w:szCs w:val="21"/>
        </w:rPr>
        <w:t xml:space="preserve">     RedisKey=QC_ZHIJIAN</w:t>
      </w:r>
    </w:p>
    <w:p>
      <w:pPr>
        <w:rPr>
          <w:rFonts w:hint="eastAsia" w:ascii="微软雅黑" w:hAnsi="微软雅黑" w:eastAsia="微软雅黑" w:cs="微软雅黑"/>
          <w:color w:val="FF0000"/>
          <w:lang w:val="en-US" w:eastAsia="zh-CN"/>
        </w:rPr>
      </w:pPr>
      <w:r>
        <w:rPr>
          <w:rFonts w:hint="eastAsia" w:ascii="微软雅黑" w:hAnsi="微软雅黑" w:eastAsia="微软雅黑" w:cs="微软雅黑"/>
          <w:color w:val="FF0000"/>
          <w:lang w:val="en-US" w:eastAsia="zh-CN"/>
        </w:rPr>
        <w:t>注意</w:t>
      </w:r>
    </w:p>
    <w:p>
      <w:pPr>
        <w:rPr>
          <w:rFonts w:hint="eastAsia" w:ascii="微软雅黑" w:hAnsi="微软雅黑" w:eastAsia="微软雅黑" w:cs="微软雅黑"/>
          <w:b/>
          <w:bCs/>
          <w:szCs w:val="21"/>
        </w:rPr>
      </w:pPr>
      <w:r>
        <w:rPr>
          <w:rFonts w:hint="eastAsia" w:ascii="微软雅黑" w:hAnsi="微软雅黑" w:eastAsia="微软雅黑" w:cs="微软雅黑"/>
          <w:b/>
          <w:bCs/>
          <w:szCs w:val="21"/>
        </w:rPr>
        <w:t>/root/local/tomcat/apache-tomcat-9.0.35/webapps/asrability/WEB-INF/classes</w:t>
      </w:r>
    </w:p>
    <w:p>
      <w:pPr>
        <w:rPr>
          <w:rFonts w:hint="eastAsia" w:ascii="微软雅黑" w:hAnsi="微软雅黑" w:eastAsia="微软雅黑" w:cs="微软雅黑"/>
          <w:b/>
          <w:bCs/>
          <w:color w:val="0000FF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  <w:t>/qcRedis</w:t>
      </w:r>
      <w:r>
        <w:rPr>
          <w:rFonts w:hint="eastAsia" w:ascii="微软雅黑" w:hAnsi="微软雅黑" w:eastAsia="微软雅黑" w:cs="微软雅黑"/>
          <w:b/>
          <w:bCs/>
          <w:szCs w:val="21"/>
        </w:rPr>
        <w:t>.properties</w:t>
      </w:r>
      <w: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  <w:t>中的</w:t>
      </w:r>
      <w:r>
        <w:rPr>
          <w:rFonts w:hint="eastAsia" w:ascii="微软雅黑" w:hAnsi="微软雅黑" w:eastAsia="微软雅黑" w:cs="微软雅黑"/>
          <w:b/>
          <w:bCs/>
          <w:color w:val="0000FF"/>
          <w:szCs w:val="21"/>
          <w:lang w:val="en-US" w:eastAsia="zh-CN"/>
        </w:rPr>
        <w:t>QC_REDISSETLIST=</w:t>
      </w:r>
      <w:r>
        <w:rPr>
          <w:rFonts w:hint="eastAsia" w:ascii="微软雅黑" w:hAnsi="微软雅黑" w:eastAsia="微软雅黑" w:cs="微软雅黑"/>
          <w:b/>
          <w:bCs/>
          <w:color w:val="FF0000"/>
          <w:szCs w:val="21"/>
          <w:lang w:val="en-US" w:eastAsia="zh-CN"/>
        </w:rPr>
        <w:t>QC_ZHIJIAN</w:t>
      </w:r>
      <w:r>
        <w:rPr>
          <w:rFonts w:hint="eastAsia" w:ascii="微软雅黑" w:hAnsi="微软雅黑" w:eastAsia="微软雅黑" w:cs="微软雅黑"/>
          <w:b/>
          <w:bCs/>
          <w:color w:val="0000FF"/>
          <w:szCs w:val="21"/>
          <w:lang w:val="en-US" w:eastAsia="zh-CN"/>
        </w:rPr>
        <w:t>;HSR_MINYONG</w:t>
      </w:r>
    </w:p>
    <w:p>
      <w:pPr>
        <w:rPr>
          <w:rFonts w:hint="eastAsia" w:ascii="微软雅黑" w:hAnsi="微软雅黑" w:eastAsia="微软雅黑" w:cs="微软雅黑"/>
          <w:b/>
          <w:bCs/>
          <w:color w:val="000000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  <w:t>/root/rel_onlineasr/</w:t>
      </w:r>
      <w:r>
        <w:rPr>
          <w:rFonts w:hint="eastAsia" w:ascii="微软雅黑" w:hAnsi="微软雅黑" w:eastAsia="微软雅黑" w:cs="微软雅黑"/>
          <w:b/>
          <w:bCs/>
          <w:szCs w:val="21"/>
        </w:rPr>
        <w:t>EngineDecoder</w:t>
      </w:r>
      <w:r>
        <w:rPr>
          <w:rFonts w:hint="eastAsia" w:ascii="微软雅黑" w:hAnsi="微软雅黑" w:eastAsia="微软雅黑" w:cs="微软雅黑"/>
          <w:b/>
          <w:bCs/>
          <w:szCs w:val="21"/>
          <w:lang w:val="en-US" w:eastAsia="zh-CN"/>
        </w:rPr>
        <w:t xml:space="preserve">/conf中的 </w:t>
      </w:r>
      <w:r>
        <w:rPr>
          <w:rFonts w:hint="eastAsia" w:ascii="微软雅黑" w:hAnsi="微软雅黑" w:eastAsia="微软雅黑" w:cs="微软雅黑"/>
          <w:b/>
          <w:bCs/>
          <w:color w:val="0000FF"/>
          <w:szCs w:val="21"/>
          <w:lang w:val="en-US" w:eastAsia="zh-CN"/>
        </w:rPr>
        <w:t>RedisKey=</w:t>
      </w:r>
      <w:r>
        <w:rPr>
          <w:rFonts w:hint="eastAsia" w:ascii="微软雅黑" w:hAnsi="微软雅黑" w:eastAsia="微软雅黑" w:cs="微软雅黑"/>
          <w:b/>
          <w:bCs/>
          <w:color w:val="FF0000"/>
          <w:szCs w:val="21"/>
          <w:lang w:val="en-US" w:eastAsia="zh-CN"/>
        </w:rPr>
        <w:t>QC_ZHIJIAN</w:t>
      </w:r>
      <w:r>
        <w:rPr>
          <w:rFonts w:hint="eastAsia" w:ascii="微软雅黑" w:hAnsi="微软雅黑" w:eastAsia="微软雅黑" w:cs="微软雅黑"/>
          <w:b/>
          <w:bCs/>
          <w:color w:val="0000FF"/>
          <w:szCs w:val="21"/>
          <w:lang w:val="en-US" w:eastAsia="zh-CN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Cs w:val="21"/>
          <w:lang w:val="en-US" w:eastAsia="zh-CN"/>
        </w:rPr>
        <w:t>相同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</w:p>
    <w:p>
      <w:pPr>
        <w:numPr>
          <w:ilvl w:val="0"/>
          <w:numId w:val="21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服务启动</w:t>
      </w:r>
    </w:p>
    <w:p>
      <w:pPr>
        <w:numPr>
          <w:ilvl w:val="1"/>
          <w:numId w:val="21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/root/rel_onlineasr/EngineDecoder/bin 目录下 执行./start.sh 启动服务即可</w:t>
      </w:r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31" w:name="_Toc30632"/>
      <w:r>
        <w:rPr>
          <w:rFonts w:hint="eastAsia" w:ascii="微软雅黑" w:hAnsi="微软雅黑" w:eastAsia="微软雅黑" w:cs="微软雅黑"/>
          <w:lang w:val="en-US" w:eastAsia="zh-CN"/>
        </w:rPr>
        <w:t>离线语音引擎配置和启动</w:t>
      </w:r>
      <w:bookmarkEnd w:id="31"/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b/>
          <w:bCs/>
          <w:color w:val="FF0000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color w:val="FF0000"/>
          <w:lang w:val="en-US" w:eastAsia="zh-CN"/>
        </w:rPr>
        <w:t>说明:</w:t>
      </w:r>
      <w:bookmarkEnd w:id="1"/>
    </w:p>
    <w:p>
      <w:pPr>
        <w:ind w:firstLine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离线引擎镜像内部已经将redis，mysql，tomcat等已经安装好，因此不需要手动安装，只需确保授权文件放在正确的目录,且是再容器中执行即可</w:t>
      </w:r>
    </w:p>
    <w:p>
      <w:pPr>
        <w:ind w:firstLine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</w:p>
    <w:p>
      <w:pPr>
        <w:numPr>
          <w:ilvl w:val="0"/>
          <w:numId w:val="22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进入/root目录</w:t>
      </w:r>
    </w:p>
    <w:p>
      <w:pPr>
        <w:ind w:left="420" w:leftChars="0" w:firstLine="420" w:firstLineChars="0"/>
        <w:rPr>
          <w:rFonts w:hint="eastAsia"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cd /root</w:t>
      </w:r>
    </w:p>
    <w:p>
      <w:pPr>
        <w:numPr>
          <w:ilvl w:val="0"/>
          <w:numId w:val="22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 xml:space="preserve">进入目录thinkit_offline_systeme/Thinkit_Offline_SystemE， 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cd thinkit_offline_systeme/Thinkit_Offline_SystemE</w:t>
      </w:r>
    </w:p>
    <w:p>
      <w:pPr>
        <w:numPr>
          <w:ilvl w:val="0"/>
          <w:numId w:val="22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修改mysql密码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cd database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vi db_user_pw  修改PASSWORD 为123456</w:t>
      </w:r>
    </w:p>
    <w:p>
      <w:pPr>
        <w:numPr>
          <w:ilvl w:val="0"/>
          <w:numId w:val="22"/>
        </w:numPr>
        <w:spacing w:line="360" w:lineRule="auto"/>
        <w:ind w:left="845" w:leftChars="0" w:hanging="425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启动服务</w:t>
      </w:r>
    </w:p>
    <w:p>
      <w:pPr>
        <w:numPr>
          <w:ilvl w:val="1"/>
          <w:numId w:val="22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 xml:space="preserve">进入thinkit_offline_systeme/Thinkit_Offline_SystemE </w:t>
      </w:r>
    </w:p>
    <w:p>
      <w:pPr>
        <w:numPr>
          <w:ilvl w:val="1"/>
          <w:numId w:val="22"/>
        </w:numPr>
        <w:spacing w:line="360" w:lineRule="auto"/>
        <w:ind w:left="1260" w:leftChars="0" w:hanging="420" w:firstLineChars="0"/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2"/>
          <w:lang w:val="en-US" w:eastAsia="zh-CN"/>
        </w:rPr>
        <w:t>执行./SystemStartup.sh</w:t>
      </w:r>
    </w:p>
    <w:p>
      <w:pPr>
        <w:numPr>
          <w:ilvl w:val="0"/>
          <w:numId w:val="0"/>
        </w:numPr>
        <w:spacing w:line="360" w:lineRule="auto"/>
        <w:ind w:left="840" w:leftChars="0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br w:type="page"/>
      </w:r>
    </w:p>
    <w:p>
      <w:pPr>
        <w:pStyle w:val="4"/>
        <w:tabs>
          <w:tab w:val="left" w:pos="420"/>
          <w:tab w:val="clear" w:pos="0"/>
        </w:tabs>
        <w:spacing w:before="0" w:after="0"/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bookmarkStart w:id="32" w:name="_Toc25506"/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服务器集群搭建</w:t>
      </w:r>
      <w:bookmarkEnd w:id="32"/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33" w:name="_Toc25688"/>
      <w:bookmarkStart w:id="34" w:name="_Toc22000"/>
      <w:bookmarkStart w:id="35" w:name="_Toc78716238"/>
      <w:r>
        <w:rPr>
          <w:rFonts w:hint="eastAsia" w:ascii="微软雅黑" w:hAnsi="微软雅黑" w:eastAsia="微软雅黑" w:cs="微软雅黑"/>
          <w:lang w:val="en-US" w:eastAsia="zh-CN"/>
        </w:rPr>
        <w:t>集群搭建</w:t>
      </w:r>
      <w:bookmarkEnd w:id="33"/>
      <w:bookmarkEnd w:id="34"/>
      <w:bookmarkEnd w:id="35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集群搭建是使用nginx做负载均衡，发送到不同的tomcat节点，拓扑图如下所示：</w:t>
      </w:r>
    </w:p>
    <w:p>
      <w:pPr>
        <w:jc w:val="center"/>
        <w:rPr>
          <w:rFonts w:hint="eastAsia"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object>
          <v:shape id="_x0000_i1025" o:spt="75" type="#_x0000_t75" style="height:304.7pt;width:221.1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6">
            <o:LockedField>false</o:LockedField>
          </o:OLEObject>
        </w:object>
      </w:r>
    </w:p>
    <w:p>
      <w:pPr>
        <w:jc w:val="center"/>
        <w:rPr>
          <w:rFonts w:hint="eastAsia" w:ascii="微软雅黑" w:hAnsi="微软雅黑" w:eastAsia="微软雅黑" w:cs="微软雅黑"/>
          <w:szCs w:val="21"/>
        </w:rPr>
      </w:pP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Nginx 安装（多 tomcat 需安装 nginx， 默认单使用 tomcat， 无需安装 nginx）</w:t>
      </w: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36" w:name="_Toc15992"/>
      <w:bookmarkStart w:id="37" w:name="_Toc17828"/>
      <w:bookmarkStart w:id="38" w:name="_Toc78716239"/>
      <w:r>
        <w:rPr>
          <w:rFonts w:hint="eastAsia" w:ascii="微软雅黑" w:hAnsi="微软雅黑" w:eastAsia="微软雅黑" w:cs="微软雅黑"/>
          <w:lang w:val="en-US" w:eastAsia="zh-CN"/>
        </w:rPr>
        <w:t>在线asr nginx安装部署</w:t>
      </w:r>
      <w:bookmarkEnd w:id="36"/>
      <w:bookmarkEnd w:id="37"/>
      <w:bookmarkEnd w:id="38"/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进入到rel_onlineasr/tools/nginx目录，解压文件nginx14_tools.tar.gz，</w:t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cd nginx_tools;</w:t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执行安装脚本 sh install.sh</w:t>
      </w:r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numPr>
          <w:ilvl w:val="0"/>
          <w:numId w:val="0"/>
        </w:numPr>
        <w:spacing w:line="276" w:lineRule="auto"/>
        <w:rPr>
          <w:rFonts w:hint="eastAsia" w:ascii="微软雅黑" w:hAnsi="微软雅黑" w:eastAsia="微软雅黑" w:cs="微软雅黑"/>
          <w:b w:val="0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</w:rPr>
        <w:t>配置nginx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进入~/local/nginx/nginx目录，修改server_conf_asr.txt文件中的tomcat集群 ；如下图所示：</w:t>
      </w:r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drawing>
          <wp:inline distT="0" distB="0" distL="114300" distR="114300">
            <wp:extent cx="3276600" cy="609600"/>
            <wp:effectExtent l="0" t="0" r="0" b="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color w:val="FF0000"/>
          <w:sz w:val="24"/>
          <w:szCs w:val="24"/>
        </w:rPr>
        <w:t>注意</w:t>
      </w:r>
      <w:r>
        <w:rPr>
          <w:rFonts w:hint="eastAsia" w:ascii="微软雅黑" w:hAnsi="微软雅黑" w:eastAsia="微软雅黑" w:cs="微软雅黑"/>
          <w:sz w:val="24"/>
          <w:szCs w:val="24"/>
        </w:rPr>
        <w:t>：图中的server=127.0.0.1:20200修改为部署的tomcat对应的ip和端口号。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完成后执行：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source ~/.bash_profile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source ~/.bashrc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进入目录~/local/nginx/nginx执行 ./sbin 启动nginx。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39" w:name="_Toc78716240"/>
      <w:bookmarkStart w:id="40" w:name="_Toc25631"/>
      <w:bookmarkStart w:id="41" w:name="_Toc23745"/>
      <w:r>
        <w:rPr>
          <w:rFonts w:hint="eastAsia" w:ascii="微软雅黑" w:hAnsi="微软雅黑" w:eastAsia="微软雅黑" w:cs="微软雅黑"/>
          <w:lang w:val="en-US" w:eastAsia="zh-CN"/>
        </w:rPr>
        <w:t>在线质检 nginx安装部署</w:t>
      </w:r>
      <w:bookmarkEnd w:id="39"/>
      <w:bookmarkEnd w:id="40"/>
      <w:bookmarkEnd w:id="41"/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进入到rel_onlineasr/tools/nginx目录，解压文件nginx16_tools.tar.gz，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cd nginx_tools;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执行安装脚本 sh install.sh</w:t>
      </w:r>
    </w:p>
    <w:p>
      <w:pPr>
        <w:numPr>
          <w:ilvl w:val="0"/>
          <w:numId w:val="0"/>
        </w:numPr>
        <w:spacing w:line="276" w:lineRule="auto"/>
        <w:rPr>
          <w:rFonts w:hint="eastAsia" w:ascii="微软雅黑" w:hAnsi="微软雅黑" w:eastAsia="微软雅黑" w:cs="微软雅黑"/>
          <w:b w:val="0"/>
          <w:bCs/>
          <w:sz w:val="24"/>
          <w:szCs w:val="24"/>
        </w:rPr>
      </w:pPr>
      <w:r>
        <w:rPr>
          <w:rFonts w:hint="eastAsia" w:ascii="微软雅黑" w:hAnsi="微软雅黑" w:eastAsia="微软雅黑" w:cs="微软雅黑"/>
          <w:b w:val="0"/>
          <w:bCs/>
          <w:sz w:val="24"/>
          <w:szCs w:val="24"/>
        </w:rPr>
        <w:t>配置nginx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进入~/local/nginx/nginx目录，修改nginx.conf文件中的tomcat集群 ；如下图所示：</w:t>
      </w:r>
    </w:p>
    <w:p>
      <w:pPr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drawing>
          <wp:inline distT="0" distB="0" distL="114300" distR="114300">
            <wp:extent cx="3893820" cy="1259205"/>
            <wp:effectExtent l="0" t="0" r="7620" b="5715"/>
            <wp:docPr id="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93820" cy="125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color w:val="FF0000"/>
          <w:sz w:val="24"/>
          <w:szCs w:val="24"/>
        </w:rPr>
        <w:t>注意：</w:t>
      </w:r>
      <w:r>
        <w:rPr>
          <w:rFonts w:hint="eastAsia" w:ascii="微软雅黑" w:hAnsi="微软雅黑" w:eastAsia="微软雅黑" w:cs="微软雅黑"/>
          <w:sz w:val="24"/>
          <w:szCs w:val="24"/>
        </w:rPr>
        <w:t>图中的server=127.0.0.1:20500修改为部署的tomcat对应的ip和端口号。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完成后执行：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source ~/.bash_profile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source ~/.bashrc</w:t>
      </w:r>
    </w:p>
    <w:p>
      <w:pPr>
        <w:spacing w:line="276" w:lineRule="auto"/>
        <w:ind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进入目录~/local/nginx/nginx执行 ./sbin 启动nginx。</w:t>
      </w:r>
    </w:p>
    <w:p>
      <w:pPr>
        <w:rPr>
          <w:rFonts w:hint="eastAsia" w:ascii="微软雅黑" w:hAnsi="微软雅黑" w:eastAsia="微软雅黑" w:cs="微软雅黑"/>
          <w:szCs w:val="21"/>
        </w:rPr>
      </w:pPr>
    </w:p>
    <w:p>
      <w:pPr>
        <w:pStyle w:val="5"/>
        <w:tabs>
          <w:tab w:val="left" w:pos="420"/>
          <w:tab w:val="clear" w:pos="576"/>
        </w:tabs>
        <w:bidi w:val="0"/>
        <w:rPr>
          <w:rFonts w:hint="eastAsia" w:ascii="微软雅黑" w:hAnsi="微软雅黑" w:eastAsia="微软雅黑" w:cs="微软雅黑"/>
          <w:lang w:val="en-US" w:eastAsia="zh-CN"/>
        </w:rPr>
      </w:pPr>
      <w:bookmarkStart w:id="42" w:name="_Toc78716241"/>
      <w:bookmarkStart w:id="43" w:name="_Toc30614"/>
      <w:bookmarkStart w:id="44" w:name="_Toc30874"/>
      <w:r>
        <w:rPr>
          <w:rFonts w:hint="eastAsia" w:ascii="微软雅黑" w:hAnsi="微软雅黑" w:eastAsia="微软雅黑" w:cs="微软雅黑"/>
          <w:lang w:val="en-US" w:eastAsia="zh-CN"/>
        </w:rPr>
        <w:t>线系统nginx安装部署</w:t>
      </w:r>
      <w:bookmarkEnd w:id="42"/>
      <w:bookmarkEnd w:id="43"/>
      <w:bookmarkEnd w:id="44"/>
    </w:p>
    <w:p>
      <w:pPr>
        <w:numPr>
          <w:ilvl w:val="0"/>
          <w:numId w:val="23"/>
        </w:numPr>
        <w:spacing w:line="276" w:lineRule="auto"/>
        <w:ind w:left="0" w:leftChars="0" w:firstLine="480" w:firstLineChars="20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进入目录~/Thinkit_Offline_SystemE/System_Offline_Server/tools/</w:t>
      </w:r>
    </w:p>
    <w:p>
      <w:pPr>
        <w:numPr>
          <w:ilvl w:val="0"/>
          <w:numId w:val="0"/>
        </w:numPr>
        <w:spacing w:line="276" w:lineRule="auto"/>
        <w:ind w:left="420" w:leftChars="200"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Nginx</w:t>
      </w:r>
      <w:r>
        <w:rPr>
          <w:rFonts w:hint="eastAsia" w:ascii="微软雅黑" w:hAnsi="微软雅黑" w:eastAsia="微软雅黑" w:cs="微软雅黑"/>
          <w:sz w:val="24"/>
          <w:szCs w:val="24"/>
        </w:rPr>
        <w:br w:type="textWrapping"/>
      </w:r>
      <w:r>
        <w:rPr>
          <w:rFonts w:hint="eastAsia" w:ascii="微软雅黑" w:hAnsi="微软雅黑" w:eastAsia="微软雅黑" w:cs="微软雅黑"/>
          <w:sz w:val="24"/>
          <w:szCs w:val="24"/>
        </w:rPr>
        <w:t>2. tar -xvf nginx_tools.tar.gz 解压 Nginx 安装包</w:t>
      </w:r>
      <w:r>
        <w:rPr>
          <w:rFonts w:hint="eastAsia" w:ascii="微软雅黑" w:hAnsi="微软雅黑" w:eastAsia="微软雅黑" w:cs="微软雅黑"/>
          <w:sz w:val="24"/>
          <w:szCs w:val="24"/>
        </w:rPr>
        <w:br w:type="textWrapping"/>
      </w:r>
      <w:r>
        <w:rPr>
          <w:rFonts w:hint="eastAsia" w:ascii="微软雅黑" w:hAnsi="微软雅黑" w:eastAsia="微软雅黑" w:cs="微软雅黑"/>
          <w:sz w:val="24"/>
          <w:szCs w:val="24"/>
        </w:rPr>
        <w:t>3. ./ install.sh 安装 Nginx</w:t>
      </w:r>
    </w:p>
    <w:p>
      <w:pPr>
        <w:numPr>
          <w:ilvl w:val="0"/>
          <w:numId w:val="0"/>
        </w:numPr>
        <w:spacing w:line="276" w:lineRule="auto"/>
        <w:ind w:left="420" w:leftChars="200" w:firstLine="420" w:firstLineChars="0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276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配置 Nginx</w:t>
      </w:r>
    </w:p>
    <w:p>
      <w:pPr>
        <w:spacing w:line="276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</w:rPr>
        <w:br w:type="textWrapping"/>
      </w:r>
      <w:r>
        <w:rPr>
          <w:rFonts w:hint="eastAsia" w:ascii="微软雅黑" w:hAnsi="微软雅黑" w:eastAsia="微软雅黑" w:cs="微软雅黑"/>
          <w:sz w:val="24"/>
          <w:szCs w:val="24"/>
        </w:rPr>
        <w:t xml:space="preserve"> cd ~/loca/nginx/nginx修改 server_conf_offline.txt</w:t>
      </w:r>
      <w:r>
        <w:rPr>
          <w:rFonts w:hint="eastAsia" w:ascii="微软雅黑" w:hAnsi="微软雅黑" w:eastAsia="微软雅黑" w:cs="微软雅黑"/>
        </w:rPr>
        <w:br w:type="textWrapping"/>
      </w:r>
      <w:r>
        <w:rPr>
          <w:rFonts w:hint="eastAsia" w:ascii="微软雅黑" w:hAnsi="微软雅黑" w:eastAsia="微软雅黑" w:cs="微软雅黑"/>
          <w:sz w:val="24"/>
          <w:szCs w:val="24"/>
        </w:rPr>
        <w:t>server=127.0.0.1:20100 weight=2</w:t>
      </w:r>
      <w:r>
        <w:rPr>
          <w:rFonts w:hint="eastAsia" w:ascii="微软雅黑" w:hAnsi="微软雅黑" w:eastAsia="微软雅黑" w:cs="微软雅黑"/>
          <w:sz w:val="24"/>
          <w:szCs w:val="24"/>
        </w:rPr>
        <w:br w:type="textWrapping"/>
      </w:r>
      <w:r>
        <w:rPr>
          <w:rFonts w:hint="eastAsia" w:ascii="微软雅黑" w:hAnsi="微软雅黑" w:eastAsia="微软雅黑" w:cs="微软雅黑"/>
          <w:sz w:val="24"/>
          <w:szCs w:val="24"/>
        </w:rPr>
        <w:t>server=127.0.0.1:20100 weight=2</w:t>
      </w:r>
    </w:p>
    <w:p>
      <w:pPr>
        <w:spacing w:line="276" w:lineRule="auto"/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br w:type="textWrapping"/>
      </w:r>
      <w:r>
        <w:rPr>
          <w:rFonts w:hint="eastAsia" w:ascii="微软雅黑" w:hAnsi="微软雅黑" w:eastAsia="微软雅黑" w:cs="微软雅黑"/>
          <w:sz w:val="24"/>
          <w:szCs w:val="24"/>
        </w:rPr>
        <w:t>2. 重新加载生效：</w:t>
      </w:r>
      <w:r>
        <w:rPr>
          <w:rFonts w:hint="eastAsia" w:ascii="微软雅黑" w:hAnsi="微软雅黑" w:eastAsia="微软雅黑" w:cs="微软雅黑"/>
          <w:sz w:val="24"/>
          <w:szCs w:val="24"/>
        </w:rPr>
        <w:br w:type="textWrapping"/>
      </w:r>
      <w:r>
        <w:rPr>
          <w:rFonts w:hint="eastAsia" w:ascii="微软雅黑" w:hAnsi="微软雅黑" w:eastAsia="微软雅黑" w:cs="微软雅黑"/>
          <w:sz w:val="24"/>
          <w:szCs w:val="24"/>
        </w:rPr>
        <w:t>./sbin -s reload</w:t>
      </w:r>
    </w:p>
    <w:p>
      <w:pPr>
        <w:rPr>
          <w:rFonts w:hint="eastAsia" w:ascii="微软雅黑" w:hAnsi="微软雅黑" w:eastAsia="微软雅黑" w:cs="微软雅黑"/>
          <w:b/>
          <w:bCs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lang w:val="en-US" w:eastAsia="zh-CN"/>
        </w:rPr>
      </w:pPr>
    </w:p>
    <w:sectPr>
      <w:headerReference r:id="rId8" w:type="default"/>
      <w:footerReference r:id="rId9" w:type="default"/>
      <w:pgSz w:w="16838" w:h="23811"/>
      <w:pgMar w:top="720" w:right="720" w:bottom="720" w:left="720" w:header="0" w:footer="0" w:gutter="0"/>
      <w:pgNumType w:fmt="decimal"/>
      <w:cols w:space="425" w:num="1"/>
      <w:docGrid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swiss"/>
    <w:pitch w:val="default"/>
    <w:sig w:usb0="E0002EFF" w:usb1="C000785B" w:usb2="00000009" w:usb3="00000000" w:csb0="400001FF" w:csb1="FFFF0000"/>
  </w:font>
  <w:font w:name="宋体">
    <w:panose1 w:val="02010600030101010101"/>
    <w:charset w:val="FE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仿宋_GB2312">
    <w:altName w:val="仿宋"/>
    <w:panose1 w:val="00000000000000000000"/>
    <w:charset w:val="00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>
    <w:pPr>
      <w:pStyle w:val="26"/>
      <w:tabs>
        <w:tab w:val="left" w:pos="6446"/>
        <w:tab w:val="clear" w:pos="8306"/>
      </w:tabs>
      <w:rPr>
        <w:rFonts w:hint="eastAsia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wordWrap w:val="0"/>
      <w:ind w:right="-13" w:rightChars="-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left"/>
      <w:rPr>
        <w:rFonts w:hint="eastAsia"/>
        <w:u w:val="single"/>
      </w:rPr>
    </w:pPr>
    <w:r>
      <w:rPr>
        <w:u w:val="single"/>
      </w:rPr>
      <w:drawing>
        <wp:inline distT="0" distB="0" distL="114300" distR="114300">
          <wp:extent cx="1028700" cy="235585"/>
          <wp:effectExtent l="0" t="0" r="7620" b="8255"/>
          <wp:docPr id="26" name="图片 2" descr="中国南方电网公司---横向标准组合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6" name="图片 2" descr="中国南方电网公司---横向标准组合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8700" cy="2355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 xml:space="preserve">                </w:t>
    </w:r>
    <w:r>
      <w:rPr>
        <w:rFonts w:hint="eastAsia"/>
        <w:u w:val="single"/>
      </w:rPr>
      <w:t>广东电网有限责任公司人工智能平台（二期）建设项目安装配置手册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left"/>
      <w:rPr>
        <w:rFonts w:hint="eastAsia"/>
        <w:u w:val="single"/>
      </w:rPr>
    </w:pPr>
    <w:r>
      <w:rPr>
        <w:u w:val="single"/>
      </w:rPr>
      <w:drawing>
        <wp:inline distT="0" distB="0" distL="114300" distR="114300">
          <wp:extent cx="1028700" cy="235585"/>
          <wp:effectExtent l="0" t="0" r="7620" b="8255"/>
          <wp:docPr id="25" name="图片 1" descr="中国南方电网公司---横向标准组合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5" name="图片 1" descr="中国南方电网公司---横向标准组合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8700" cy="2355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 xml:space="preserve">                </w:t>
    </w:r>
    <w:r>
      <w:rPr>
        <w:rFonts w:hint="eastAsia"/>
        <w:u w:val="single"/>
      </w:rPr>
      <w:t>广东电网有限责任公司人工智能平台（二期）建设项目安装配置手册</w:t>
    </w:r>
  </w:p>
  <w:p>
    <w:pPr>
      <w:pStyle w:val="2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spacing w:line="240" w:lineRule="auto"/>
      <w:ind w:left="0" w:leftChars="0" w:firstLine="0" w:firstLineChars="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8009942"/>
    <w:multiLevelType w:val="singleLevel"/>
    <w:tmpl w:val="8800994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90333F5B"/>
    <w:multiLevelType w:val="multilevel"/>
    <w:tmpl w:val="90333F5B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126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68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210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52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94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336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78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4200" w:hanging="420"/>
      </w:pPr>
      <w:rPr>
        <w:rFonts w:hint="default"/>
      </w:rPr>
    </w:lvl>
  </w:abstractNum>
  <w:abstractNum w:abstractNumId="2">
    <w:nsid w:val="9A46239E"/>
    <w:multiLevelType w:val="singleLevel"/>
    <w:tmpl w:val="9A46239E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3">
    <w:nsid w:val="9CC749C2"/>
    <w:multiLevelType w:val="multilevel"/>
    <w:tmpl w:val="9CC749C2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126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68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210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52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94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336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78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4200" w:hanging="420"/>
      </w:pPr>
      <w:rPr>
        <w:rFonts w:hint="default"/>
      </w:rPr>
    </w:lvl>
  </w:abstractNum>
  <w:abstractNum w:abstractNumId="4">
    <w:nsid w:val="CC0385AB"/>
    <w:multiLevelType w:val="singleLevel"/>
    <w:tmpl w:val="CC0385A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FBE28CBE"/>
    <w:multiLevelType w:val="singleLevel"/>
    <w:tmpl w:val="FBE28CB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FD7DE156"/>
    <w:multiLevelType w:val="multilevel"/>
    <w:tmpl w:val="FD7DE15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001D77AB"/>
    <w:multiLevelType w:val="multilevel"/>
    <w:tmpl w:val="001D77AB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0A67F133"/>
    <w:multiLevelType w:val="multilevel"/>
    <w:tmpl w:val="0A67F13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9">
    <w:nsid w:val="10238DCF"/>
    <w:multiLevelType w:val="multilevel"/>
    <w:tmpl w:val="10238DC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295A2461"/>
    <w:multiLevelType w:val="multilevel"/>
    <w:tmpl w:val="295A2461"/>
    <w:lvl w:ilvl="0" w:tentative="0">
      <w:start w:val="1"/>
      <w:numFmt w:val="decimal"/>
      <w:lvlText w:val="%1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1" w:tentative="0">
      <w:start w:val="1"/>
      <w:numFmt w:val="decimal"/>
      <w:pStyle w:val="71"/>
      <w:lvlText w:val="%2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5"/>
        </w:tabs>
        <w:ind w:left="1265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5"/>
        </w:tabs>
        <w:ind w:left="168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5"/>
        </w:tabs>
        <w:ind w:left="210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5"/>
        </w:tabs>
        <w:ind w:left="2525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5"/>
        </w:tabs>
        <w:ind w:left="294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5"/>
        </w:tabs>
        <w:ind w:left="336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5"/>
        </w:tabs>
        <w:ind w:left="3785" w:hanging="420"/>
      </w:pPr>
    </w:lvl>
  </w:abstractNum>
  <w:abstractNum w:abstractNumId="11">
    <w:nsid w:val="2F447D54"/>
    <w:multiLevelType w:val="multilevel"/>
    <w:tmpl w:val="2F447D54"/>
    <w:lvl w:ilvl="0" w:tentative="0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1AA04F0"/>
    <w:multiLevelType w:val="multilevel"/>
    <w:tmpl w:val="31AA04F0"/>
    <w:lvl w:ilvl="0" w:tentative="0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4A0097F"/>
    <w:multiLevelType w:val="multilevel"/>
    <w:tmpl w:val="34A0097F"/>
    <w:lvl w:ilvl="0" w:tentative="0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8661335"/>
    <w:multiLevelType w:val="singleLevel"/>
    <w:tmpl w:val="3866133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5">
    <w:nsid w:val="41F5136F"/>
    <w:multiLevelType w:val="multilevel"/>
    <w:tmpl w:val="41F5136F"/>
    <w:lvl w:ilvl="0" w:tentative="0">
      <w:start w:val="1"/>
      <w:numFmt w:val="decimal"/>
      <w:lvlText w:val="%1."/>
      <w:lvlJc w:val="left"/>
      <w:pPr>
        <w:ind w:left="0" w:firstLine="0"/>
      </w:pPr>
      <w:rPr>
        <w:rFonts w:hint="eastAsia" w:ascii="Times New Roman" w:hAnsi="Times New Roman" w:eastAsia="黑体"/>
        <w:sz w:val="30"/>
      </w:rPr>
    </w:lvl>
    <w:lvl w:ilvl="1" w:tentative="0">
      <w:start w:val="1"/>
      <w:numFmt w:val="decimal"/>
      <w:lvlText w:val="%1.%2"/>
      <w:lvlJc w:val="left"/>
      <w:pPr>
        <w:ind w:left="0" w:firstLine="0"/>
      </w:pPr>
      <w:rPr>
        <w:rFonts w:hint="eastAsia" w:ascii="Times New Roman" w:hAnsi="Times New Roman" w:eastAsia="黑体"/>
        <w:sz w:val="28"/>
      </w:rPr>
    </w:lvl>
    <w:lvl w:ilvl="2" w:tentative="0">
      <w:start w:val="1"/>
      <w:numFmt w:val="decimal"/>
      <w:lvlText w:val="%1.%2.%3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3" w:tentative="0">
      <w:start w:val="1"/>
      <w:numFmt w:val="decimal"/>
      <w:lvlText w:val="%1.%2.%3.%4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4A0EC827"/>
    <w:multiLevelType w:val="multilevel"/>
    <w:tmpl w:val="4A0EC827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126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68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210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52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94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336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78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4200" w:hanging="420"/>
      </w:pPr>
      <w:rPr>
        <w:rFonts w:hint="default"/>
      </w:rPr>
    </w:lvl>
  </w:abstractNum>
  <w:abstractNum w:abstractNumId="17">
    <w:nsid w:val="5B621A86"/>
    <w:multiLevelType w:val="multilevel"/>
    <w:tmpl w:val="5B621A86"/>
    <w:lvl w:ilvl="0" w:tentative="0">
      <w:start w:val="1"/>
      <w:numFmt w:val="bullet"/>
      <w:pStyle w:val="54"/>
      <w:lvlText w:val=""/>
      <w:lvlJc w:val="left"/>
      <w:pPr>
        <w:tabs>
          <w:tab w:val="left" w:pos="840"/>
        </w:tabs>
        <w:ind w:left="0" w:firstLine="420"/>
      </w:pPr>
      <w:rPr>
        <w:rFonts w:hint="default" w:ascii="Wingdings" w:hAnsi="Wingdings"/>
      </w:rPr>
    </w:lvl>
    <w:lvl w:ilvl="1" w:tentative="0">
      <w:start w:val="1"/>
      <w:numFmt w:val="none"/>
      <w:lvlRestart w:val="0"/>
      <w:lvlText w:val="%2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0"/>
        </w:tabs>
        <w:ind w:left="0" w:firstLine="0"/>
      </w:pPr>
      <w:rPr>
        <w:rFonts w:hint="eastAsia"/>
      </w:rPr>
    </w:lvl>
  </w:abstractNum>
  <w:abstractNum w:abstractNumId="18">
    <w:nsid w:val="5CA91C7E"/>
    <w:multiLevelType w:val="multilevel"/>
    <w:tmpl w:val="5CA91C7E"/>
    <w:lvl w:ilvl="0" w:tentative="0">
      <w:start w:val="1"/>
      <w:numFmt w:val="bullet"/>
      <w:pStyle w:val="93"/>
      <w:lvlText w:val="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9">
    <w:nsid w:val="60B5E23D"/>
    <w:multiLevelType w:val="multilevel"/>
    <w:tmpl w:val="60B5E23D"/>
    <w:lvl w:ilvl="0" w:tentative="0">
      <w:start w:val="1"/>
      <w:numFmt w:val="decimal"/>
      <w:pStyle w:val="4"/>
      <w:suff w:val="space"/>
      <w:lvlText w:val="%1."/>
      <w:lvlJc w:val="left"/>
      <w:pPr>
        <w:tabs>
          <w:tab w:val="left" w:pos="420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5"/>
      <w:suff w:val="space"/>
      <w:lvlText w:val="%1.%2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pStyle w:val="6"/>
      <w:suff w:val="space"/>
      <w:lvlText w:val="%1.%2.%3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pStyle w:val="7"/>
      <w:suff w:val="space"/>
      <w:lvlText w:val="%1.%2.%3.%4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pStyle w:val="8"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pStyle w:val="9"/>
      <w:lvlText w:val="%1.%2.%3.%4.%5.%6.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pStyle w:val="10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1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2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0">
    <w:nsid w:val="64BA7730"/>
    <w:multiLevelType w:val="multilevel"/>
    <w:tmpl w:val="64BA7730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1">
    <w:nsid w:val="6883480C"/>
    <w:multiLevelType w:val="multilevel"/>
    <w:tmpl w:val="6883480C"/>
    <w:lvl w:ilvl="0" w:tentative="0">
      <w:start w:val="1"/>
      <w:numFmt w:val="decimal"/>
      <w:pStyle w:val="67"/>
      <w:lvlText w:val="%1)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1" w:tentative="0">
      <w:start w:val="1"/>
      <w:numFmt w:val="lowerLetter"/>
      <w:pStyle w:val="68"/>
      <w:lvlText w:val="%2.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1140"/>
        </w:tabs>
        <w:ind w:left="1140" w:hanging="432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1284"/>
        </w:tabs>
        <w:ind w:left="1284" w:hanging="144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1428"/>
        </w:tabs>
        <w:ind w:left="1428" w:hanging="432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1572"/>
        </w:tabs>
        <w:ind w:left="1572" w:hanging="432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1716"/>
        </w:tabs>
        <w:ind w:left="1716" w:hanging="288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1860"/>
        </w:tabs>
        <w:ind w:left="1860" w:hanging="432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2004"/>
        </w:tabs>
        <w:ind w:left="2004" w:hanging="144"/>
      </w:pPr>
      <w:rPr>
        <w:rFonts w:hint="eastAsia"/>
      </w:rPr>
    </w:lvl>
  </w:abstractNum>
  <w:abstractNum w:abstractNumId="22">
    <w:nsid w:val="68C299A0"/>
    <w:multiLevelType w:val="multilevel"/>
    <w:tmpl w:val="68C299A0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126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68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210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52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94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336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78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4200" w:hanging="420"/>
      </w:pPr>
      <w:rPr>
        <w:rFonts w:hint="default"/>
      </w:rPr>
    </w:lvl>
  </w:abstractNum>
  <w:num w:numId="1">
    <w:abstractNumId w:val="19"/>
  </w:num>
  <w:num w:numId="2">
    <w:abstractNumId w:val="17"/>
  </w:num>
  <w:num w:numId="3">
    <w:abstractNumId w:val="21"/>
  </w:num>
  <w:num w:numId="4">
    <w:abstractNumId w:val="10"/>
  </w:num>
  <w:num w:numId="5">
    <w:abstractNumId w:val="18"/>
  </w:num>
  <w:num w:numId="6">
    <w:abstractNumId w:val="15"/>
    <w:lvlOverride w:ilvl="0">
      <w:lvl w:ilvl="0" w:tentative="1">
        <w:start w:val="1"/>
        <w:numFmt w:val="decimal"/>
        <w:pStyle w:val="120"/>
        <w:lvlText w:val="%1"/>
        <w:lvlJc w:val="left"/>
        <w:pPr>
          <w:ind w:left="432" w:hanging="432"/>
        </w:pPr>
      </w:lvl>
    </w:lvlOverride>
    <w:lvlOverride w:ilvl="1">
      <w:lvl w:ilvl="1" w:tentative="1">
        <w:start w:val="1"/>
        <w:numFmt w:val="decimal"/>
        <w:pStyle w:val="119"/>
        <w:lvlText w:val="%1.%2"/>
        <w:lvlJc w:val="left"/>
        <w:pPr>
          <w:ind w:left="576" w:hanging="576"/>
        </w:pPr>
      </w:lvl>
    </w:lvlOverride>
    <w:lvlOverride w:ilvl="2">
      <w:lvl w:ilvl="2" w:tentative="1">
        <w:start w:val="1"/>
        <w:numFmt w:val="decimal"/>
        <w:lvlText w:val="%1.%2.%3"/>
        <w:lvlJc w:val="left"/>
        <w:pPr>
          <w:ind w:left="720" w:hanging="720"/>
        </w:p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864" w:hanging="864"/>
        </w:p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1008" w:hanging="1008"/>
        </w:p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1152" w:hanging="1152"/>
        </w:p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1296" w:hanging="1296"/>
        </w:p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1440" w:hanging="1440"/>
        </w:p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1584" w:hanging="1584"/>
        </w:pPr>
      </w:lvl>
    </w:lvlOverride>
  </w:num>
  <w:num w:numId="7">
    <w:abstractNumId w:val="7"/>
  </w:num>
  <w:num w:numId="8">
    <w:abstractNumId w:val="11"/>
  </w:num>
  <w:num w:numId="9">
    <w:abstractNumId w:val="13"/>
  </w:num>
  <w:num w:numId="10">
    <w:abstractNumId w:val="20"/>
  </w:num>
  <w:num w:numId="11">
    <w:abstractNumId w:val="12"/>
  </w:num>
  <w:num w:numId="12">
    <w:abstractNumId w:val="14"/>
  </w:num>
  <w:num w:numId="13">
    <w:abstractNumId w:val="16"/>
  </w:num>
  <w:num w:numId="14">
    <w:abstractNumId w:val="9"/>
  </w:num>
  <w:num w:numId="15">
    <w:abstractNumId w:val="4"/>
  </w:num>
  <w:num w:numId="16">
    <w:abstractNumId w:val="5"/>
  </w:num>
  <w:num w:numId="17">
    <w:abstractNumId w:val="8"/>
  </w:num>
  <w:num w:numId="18">
    <w:abstractNumId w:val="6"/>
  </w:num>
  <w:num w:numId="19">
    <w:abstractNumId w:val="0"/>
  </w:num>
  <w:num w:numId="20">
    <w:abstractNumId w:val="3"/>
  </w:num>
  <w:num w:numId="21">
    <w:abstractNumId w:val="22"/>
  </w:num>
  <w:num w:numId="22">
    <w:abstractNumId w:val="1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MyMmI4MTBkNjViYzhiZmFmNmQ5NmIzYTY0MjQ3NzAifQ=="/>
  </w:docVars>
  <w:rsids>
    <w:rsidRoot w:val="00172A27"/>
    <w:rsid w:val="000020DF"/>
    <w:rsid w:val="00002399"/>
    <w:rsid w:val="0000270B"/>
    <w:rsid w:val="000033FD"/>
    <w:rsid w:val="000038C6"/>
    <w:rsid w:val="000049E8"/>
    <w:rsid w:val="00005086"/>
    <w:rsid w:val="00006DA7"/>
    <w:rsid w:val="0000729B"/>
    <w:rsid w:val="00007819"/>
    <w:rsid w:val="00007DEA"/>
    <w:rsid w:val="0001084B"/>
    <w:rsid w:val="00010A3E"/>
    <w:rsid w:val="00010B2C"/>
    <w:rsid w:val="00010CEE"/>
    <w:rsid w:val="00011B21"/>
    <w:rsid w:val="000123E0"/>
    <w:rsid w:val="0001310C"/>
    <w:rsid w:val="00015BD9"/>
    <w:rsid w:val="00016FCD"/>
    <w:rsid w:val="000174DD"/>
    <w:rsid w:val="00017685"/>
    <w:rsid w:val="0002036E"/>
    <w:rsid w:val="00020C7D"/>
    <w:rsid w:val="00023794"/>
    <w:rsid w:val="00023C25"/>
    <w:rsid w:val="0002456C"/>
    <w:rsid w:val="00024687"/>
    <w:rsid w:val="00024794"/>
    <w:rsid w:val="000266E3"/>
    <w:rsid w:val="00027350"/>
    <w:rsid w:val="00034B6B"/>
    <w:rsid w:val="00034E2C"/>
    <w:rsid w:val="00036637"/>
    <w:rsid w:val="00037102"/>
    <w:rsid w:val="00037562"/>
    <w:rsid w:val="0004108B"/>
    <w:rsid w:val="00043147"/>
    <w:rsid w:val="00044075"/>
    <w:rsid w:val="00047E66"/>
    <w:rsid w:val="00050685"/>
    <w:rsid w:val="000529B3"/>
    <w:rsid w:val="000532E7"/>
    <w:rsid w:val="00055210"/>
    <w:rsid w:val="00055997"/>
    <w:rsid w:val="000561B1"/>
    <w:rsid w:val="00056B94"/>
    <w:rsid w:val="00057AD5"/>
    <w:rsid w:val="00061BAB"/>
    <w:rsid w:val="00063CF8"/>
    <w:rsid w:val="00065519"/>
    <w:rsid w:val="0006575C"/>
    <w:rsid w:val="000721F5"/>
    <w:rsid w:val="00072B39"/>
    <w:rsid w:val="00072C7D"/>
    <w:rsid w:val="00073AAC"/>
    <w:rsid w:val="000741C2"/>
    <w:rsid w:val="00074865"/>
    <w:rsid w:val="0007499D"/>
    <w:rsid w:val="00076456"/>
    <w:rsid w:val="00076EA6"/>
    <w:rsid w:val="00077AFB"/>
    <w:rsid w:val="000815A3"/>
    <w:rsid w:val="00081809"/>
    <w:rsid w:val="000819ED"/>
    <w:rsid w:val="00083C46"/>
    <w:rsid w:val="00083E3E"/>
    <w:rsid w:val="000840A1"/>
    <w:rsid w:val="000848D1"/>
    <w:rsid w:val="0008547E"/>
    <w:rsid w:val="0009031F"/>
    <w:rsid w:val="00090B9A"/>
    <w:rsid w:val="00090E58"/>
    <w:rsid w:val="00091370"/>
    <w:rsid w:val="000916A0"/>
    <w:rsid w:val="00091D06"/>
    <w:rsid w:val="00091D1C"/>
    <w:rsid w:val="00095220"/>
    <w:rsid w:val="00095418"/>
    <w:rsid w:val="00095488"/>
    <w:rsid w:val="00095634"/>
    <w:rsid w:val="000A2841"/>
    <w:rsid w:val="000A4C72"/>
    <w:rsid w:val="000A610D"/>
    <w:rsid w:val="000A6995"/>
    <w:rsid w:val="000A6D48"/>
    <w:rsid w:val="000B0981"/>
    <w:rsid w:val="000B0E8F"/>
    <w:rsid w:val="000B2097"/>
    <w:rsid w:val="000B357F"/>
    <w:rsid w:val="000C0382"/>
    <w:rsid w:val="000C05E4"/>
    <w:rsid w:val="000C05E7"/>
    <w:rsid w:val="000C3B83"/>
    <w:rsid w:val="000C3D22"/>
    <w:rsid w:val="000C4146"/>
    <w:rsid w:val="000C5752"/>
    <w:rsid w:val="000C6583"/>
    <w:rsid w:val="000C6A76"/>
    <w:rsid w:val="000C739D"/>
    <w:rsid w:val="000C7E63"/>
    <w:rsid w:val="000D218B"/>
    <w:rsid w:val="000D2633"/>
    <w:rsid w:val="000D2E71"/>
    <w:rsid w:val="000D3B03"/>
    <w:rsid w:val="000D47E1"/>
    <w:rsid w:val="000D5049"/>
    <w:rsid w:val="000D582D"/>
    <w:rsid w:val="000D717C"/>
    <w:rsid w:val="000E1196"/>
    <w:rsid w:val="000E1460"/>
    <w:rsid w:val="000E30F8"/>
    <w:rsid w:val="000E5C15"/>
    <w:rsid w:val="000E69FE"/>
    <w:rsid w:val="000F01BF"/>
    <w:rsid w:val="000F0DB8"/>
    <w:rsid w:val="000F2C07"/>
    <w:rsid w:val="000F2F69"/>
    <w:rsid w:val="000F2FD6"/>
    <w:rsid w:val="000F429B"/>
    <w:rsid w:val="000F4A0C"/>
    <w:rsid w:val="000F572C"/>
    <w:rsid w:val="000F6011"/>
    <w:rsid w:val="000F6B5A"/>
    <w:rsid w:val="00101B86"/>
    <w:rsid w:val="00102BDB"/>
    <w:rsid w:val="0010422A"/>
    <w:rsid w:val="00104472"/>
    <w:rsid w:val="00105219"/>
    <w:rsid w:val="001054D7"/>
    <w:rsid w:val="001061E9"/>
    <w:rsid w:val="00110F4B"/>
    <w:rsid w:val="00114CD3"/>
    <w:rsid w:val="00115B8B"/>
    <w:rsid w:val="001166C9"/>
    <w:rsid w:val="00116C77"/>
    <w:rsid w:val="001200BB"/>
    <w:rsid w:val="0012010D"/>
    <w:rsid w:val="001214FD"/>
    <w:rsid w:val="001218AC"/>
    <w:rsid w:val="001232DB"/>
    <w:rsid w:val="00123895"/>
    <w:rsid w:val="001253DF"/>
    <w:rsid w:val="0013236C"/>
    <w:rsid w:val="00132524"/>
    <w:rsid w:val="00134F6C"/>
    <w:rsid w:val="00136F5B"/>
    <w:rsid w:val="00137236"/>
    <w:rsid w:val="00137F3F"/>
    <w:rsid w:val="00140915"/>
    <w:rsid w:val="00145E28"/>
    <w:rsid w:val="0014743C"/>
    <w:rsid w:val="001508C1"/>
    <w:rsid w:val="00150DFC"/>
    <w:rsid w:val="00154AF4"/>
    <w:rsid w:val="00154F19"/>
    <w:rsid w:val="00155615"/>
    <w:rsid w:val="001564B4"/>
    <w:rsid w:val="001564CD"/>
    <w:rsid w:val="0015699B"/>
    <w:rsid w:val="001574AA"/>
    <w:rsid w:val="001601C8"/>
    <w:rsid w:val="001602B5"/>
    <w:rsid w:val="00161E58"/>
    <w:rsid w:val="001624B0"/>
    <w:rsid w:val="00162BC4"/>
    <w:rsid w:val="0016328E"/>
    <w:rsid w:val="00163646"/>
    <w:rsid w:val="00164E7A"/>
    <w:rsid w:val="0016544F"/>
    <w:rsid w:val="0016561B"/>
    <w:rsid w:val="0016653F"/>
    <w:rsid w:val="00166682"/>
    <w:rsid w:val="00170149"/>
    <w:rsid w:val="00170C21"/>
    <w:rsid w:val="001711F7"/>
    <w:rsid w:val="00171A4F"/>
    <w:rsid w:val="00171B4D"/>
    <w:rsid w:val="00172823"/>
    <w:rsid w:val="00172B17"/>
    <w:rsid w:val="001737FF"/>
    <w:rsid w:val="00173EB5"/>
    <w:rsid w:val="00174205"/>
    <w:rsid w:val="00177402"/>
    <w:rsid w:val="00180158"/>
    <w:rsid w:val="001819A7"/>
    <w:rsid w:val="001833A6"/>
    <w:rsid w:val="0018691C"/>
    <w:rsid w:val="001879DD"/>
    <w:rsid w:val="001907A8"/>
    <w:rsid w:val="0019170D"/>
    <w:rsid w:val="00193D57"/>
    <w:rsid w:val="00195FE9"/>
    <w:rsid w:val="0019722F"/>
    <w:rsid w:val="001A040D"/>
    <w:rsid w:val="001A1567"/>
    <w:rsid w:val="001A1A9E"/>
    <w:rsid w:val="001A1B62"/>
    <w:rsid w:val="001A2581"/>
    <w:rsid w:val="001A48B8"/>
    <w:rsid w:val="001A4A54"/>
    <w:rsid w:val="001A5EA7"/>
    <w:rsid w:val="001A63A4"/>
    <w:rsid w:val="001A79EE"/>
    <w:rsid w:val="001A7BE9"/>
    <w:rsid w:val="001B01DF"/>
    <w:rsid w:val="001B035B"/>
    <w:rsid w:val="001B09EE"/>
    <w:rsid w:val="001B28DA"/>
    <w:rsid w:val="001B42FC"/>
    <w:rsid w:val="001B6311"/>
    <w:rsid w:val="001B64C0"/>
    <w:rsid w:val="001B6B81"/>
    <w:rsid w:val="001C0A95"/>
    <w:rsid w:val="001C0C3F"/>
    <w:rsid w:val="001C14BF"/>
    <w:rsid w:val="001C2DDC"/>
    <w:rsid w:val="001C3136"/>
    <w:rsid w:val="001C4063"/>
    <w:rsid w:val="001C5417"/>
    <w:rsid w:val="001C689E"/>
    <w:rsid w:val="001D00AE"/>
    <w:rsid w:val="001D0842"/>
    <w:rsid w:val="001D09C2"/>
    <w:rsid w:val="001D0F3F"/>
    <w:rsid w:val="001D1667"/>
    <w:rsid w:val="001D16A2"/>
    <w:rsid w:val="001D1EC0"/>
    <w:rsid w:val="001D2389"/>
    <w:rsid w:val="001D23CB"/>
    <w:rsid w:val="001D2530"/>
    <w:rsid w:val="001D65B6"/>
    <w:rsid w:val="001D6E69"/>
    <w:rsid w:val="001E0F26"/>
    <w:rsid w:val="001E2C73"/>
    <w:rsid w:val="001E348A"/>
    <w:rsid w:val="001E45BA"/>
    <w:rsid w:val="001E51EC"/>
    <w:rsid w:val="001E67F6"/>
    <w:rsid w:val="001F051C"/>
    <w:rsid w:val="001F132B"/>
    <w:rsid w:val="001F2F37"/>
    <w:rsid w:val="001F58EA"/>
    <w:rsid w:val="001F6DAD"/>
    <w:rsid w:val="002007F6"/>
    <w:rsid w:val="002026FC"/>
    <w:rsid w:val="00203A46"/>
    <w:rsid w:val="00205314"/>
    <w:rsid w:val="00205B9D"/>
    <w:rsid w:val="0020755B"/>
    <w:rsid w:val="00211254"/>
    <w:rsid w:val="00212916"/>
    <w:rsid w:val="00212D63"/>
    <w:rsid w:val="00215AA9"/>
    <w:rsid w:val="00216F56"/>
    <w:rsid w:val="0021777B"/>
    <w:rsid w:val="00221E76"/>
    <w:rsid w:val="00226DF5"/>
    <w:rsid w:val="00226E02"/>
    <w:rsid w:val="00227463"/>
    <w:rsid w:val="00227881"/>
    <w:rsid w:val="00230557"/>
    <w:rsid w:val="002309AC"/>
    <w:rsid w:val="00230F4E"/>
    <w:rsid w:val="002314F0"/>
    <w:rsid w:val="00233E14"/>
    <w:rsid w:val="00234EFF"/>
    <w:rsid w:val="00235042"/>
    <w:rsid w:val="00236BD2"/>
    <w:rsid w:val="002405D3"/>
    <w:rsid w:val="00240899"/>
    <w:rsid w:val="00241884"/>
    <w:rsid w:val="00243427"/>
    <w:rsid w:val="00243BDC"/>
    <w:rsid w:val="00246AA4"/>
    <w:rsid w:val="00251615"/>
    <w:rsid w:val="00251734"/>
    <w:rsid w:val="0025226A"/>
    <w:rsid w:val="002524D3"/>
    <w:rsid w:val="002529B6"/>
    <w:rsid w:val="00254693"/>
    <w:rsid w:val="00254A1F"/>
    <w:rsid w:val="002554BE"/>
    <w:rsid w:val="0025702A"/>
    <w:rsid w:val="0025764E"/>
    <w:rsid w:val="00260C3F"/>
    <w:rsid w:val="00261EAB"/>
    <w:rsid w:val="002637C5"/>
    <w:rsid w:val="00264204"/>
    <w:rsid w:val="00265E2B"/>
    <w:rsid w:val="002662DC"/>
    <w:rsid w:val="0026660F"/>
    <w:rsid w:val="00270D64"/>
    <w:rsid w:val="00270F36"/>
    <w:rsid w:val="0027169E"/>
    <w:rsid w:val="002717E4"/>
    <w:rsid w:val="002749DA"/>
    <w:rsid w:val="00281178"/>
    <w:rsid w:val="002822C6"/>
    <w:rsid w:val="002825D3"/>
    <w:rsid w:val="00282F7B"/>
    <w:rsid w:val="002845BE"/>
    <w:rsid w:val="00284DE0"/>
    <w:rsid w:val="002862E2"/>
    <w:rsid w:val="0028646E"/>
    <w:rsid w:val="00290344"/>
    <w:rsid w:val="0029042A"/>
    <w:rsid w:val="00290B14"/>
    <w:rsid w:val="00290E74"/>
    <w:rsid w:val="0029157C"/>
    <w:rsid w:val="002916B4"/>
    <w:rsid w:val="00292FCA"/>
    <w:rsid w:val="002936AD"/>
    <w:rsid w:val="00293B33"/>
    <w:rsid w:val="002945D2"/>
    <w:rsid w:val="00294E63"/>
    <w:rsid w:val="00295B9D"/>
    <w:rsid w:val="00295F33"/>
    <w:rsid w:val="00296062"/>
    <w:rsid w:val="002974CC"/>
    <w:rsid w:val="00297AA9"/>
    <w:rsid w:val="002A01B5"/>
    <w:rsid w:val="002A08F2"/>
    <w:rsid w:val="002A145E"/>
    <w:rsid w:val="002A2277"/>
    <w:rsid w:val="002A2965"/>
    <w:rsid w:val="002A3131"/>
    <w:rsid w:val="002A31A0"/>
    <w:rsid w:val="002A31ED"/>
    <w:rsid w:val="002A41AF"/>
    <w:rsid w:val="002A4BC8"/>
    <w:rsid w:val="002A6D77"/>
    <w:rsid w:val="002A7D90"/>
    <w:rsid w:val="002B005B"/>
    <w:rsid w:val="002B006F"/>
    <w:rsid w:val="002B14A2"/>
    <w:rsid w:val="002B34E8"/>
    <w:rsid w:val="002B3A1D"/>
    <w:rsid w:val="002B4DFE"/>
    <w:rsid w:val="002B50BD"/>
    <w:rsid w:val="002B5459"/>
    <w:rsid w:val="002C0009"/>
    <w:rsid w:val="002C081E"/>
    <w:rsid w:val="002C206F"/>
    <w:rsid w:val="002C5584"/>
    <w:rsid w:val="002C68CC"/>
    <w:rsid w:val="002C6F97"/>
    <w:rsid w:val="002C71ED"/>
    <w:rsid w:val="002C7D60"/>
    <w:rsid w:val="002D3084"/>
    <w:rsid w:val="002D3399"/>
    <w:rsid w:val="002D3557"/>
    <w:rsid w:val="002D54DF"/>
    <w:rsid w:val="002D6C17"/>
    <w:rsid w:val="002E0374"/>
    <w:rsid w:val="002E0788"/>
    <w:rsid w:val="002E1831"/>
    <w:rsid w:val="002E22B7"/>
    <w:rsid w:val="002E287A"/>
    <w:rsid w:val="002E3AB3"/>
    <w:rsid w:val="002E3D6F"/>
    <w:rsid w:val="002E6002"/>
    <w:rsid w:val="002E7AD4"/>
    <w:rsid w:val="002F1213"/>
    <w:rsid w:val="002F38A5"/>
    <w:rsid w:val="002F3EC3"/>
    <w:rsid w:val="002F3FE6"/>
    <w:rsid w:val="002F429E"/>
    <w:rsid w:val="002F598D"/>
    <w:rsid w:val="002F61EE"/>
    <w:rsid w:val="002F69E3"/>
    <w:rsid w:val="002F6ACF"/>
    <w:rsid w:val="002F6F4E"/>
    <w:rsid w:val="002F7347"/>
    <w:rsid w:val="002F7506"/>
    <w:rsid w:val="0030107A"/>
    <w:rsid w:val="00301E99"/>
    <w:rsid w:val="00305F42"/>
    <w:rsid w:val="00306329"/>
    <w:rsid w:val="00306E27"/>
    <w:rsid w:val="003074E8"/>
    <w:rsid w:val="00310AE7"/>
    <w:rsid w:val="003126BF"/>
    <w:rsid w:val="003137E9"/>
    <w:rsid w:val="00313DE8"/>
    <w:rsid w:val="00313FB9"/>
    <w:rsid w:val="0031505D"/>
    <w:rsid w:val="00316032"/>
    <w:rsid w:val="003164E6"/>
    <w:rsid w:val="0031714B"/>
    <w:rsid w:val="0031731E"/>
    <w:rsid w:val="003208CA"/>
    <w:rsid w:val="003220D6"/>
    <w:rsid w:val="0032220F"/>
    <w:rsid w:val="00325394"/>
    <w:rsid w:val="00325DC6"/>
    <w:rsid w:val="00330714"/>
    <w:rsid w:val="00330BC4"/>
    <w:rsid w:val="00330BD8"/>
    <w:rsid w:val="00330C4F"/>
    <w:rsid w:val="003310EE"/>
    <w:rsid w:val="00331DB1"/>
    <w:rsid w:val="0033262C"/>
    <w:rsid w:val="0033317A"/>
    <w:rsid w:val="003338A3"/>
    <w:rsid w:val="00333A1D"/>
    <w:rsid w:val="00333EF1"/>
    <w:rsid w:val="00335F5D"/>
    <w:rsid w:val="003447DF"/>
    <w:rsid w:val="00345410"/>
    <w:rsid w:val="00350593"/>
    <w:rsid w:val="00351F7B"/>
    <w:rsid w:val="003547A6"/>
    <w:rsid w:val="00354E21"/>
    <w:rsid w:val="0035592B"/>
    <w:rsid w:val="003577AA"/>
    <w:rsid w:val="00366AE0"/>
    <w:rsid w:val="00366C3B"/>
    <w:rsid w:val="003709A7"/>
    <w:rsid w:val="00372B50"/>
    <w:rsid w:val="00372EEF"/>
    <w:rsid w:val="00373615"/>
    <w:rsid w:val="00373F1A"/>
    <w:rsid w:val="003744C2"/>
    <w:rsid w:val="003769D4"/>
    <w:rsid w:val="00377AD2"/>
    <w:rsid w:val="0038026F"/>
    <w:rsid w:val="00381A5E"/>
    <w:rsid w:val="0038339C"/>
    <w:rsid w:val="00384433"/>
    <w:rsid w:val="00387587"/>
    <w:rsid w:val="00390FC5"/>
    <w:rsid w:val="00391A90"/>
    <w:rsid w:val="003929AA"/>
    <w:rsid w:val="00392F85"/>
    <w:rsid w:val="003935AE"/>
    <w:rsid w:val="00393807"/>
    <w:rsid w:val="00395005"/>
    <w:rsid w:val="0039527B"/>
    <w:rsid w:val="00395A8A"/>
    <w:rsid w:val="00395EF4"/>
    <w:rsid w:val="00395F22"/>
    <w:rsid w:val="003967B1"/>
    <w:rsid w:val="00396BB1"/>
    <w:rsid w:val="00396FB8"/>
    <w:rsid w:val="003A103F"/>
    <w:rsid w:val="003A1371"/>
    <w:rsid w:val="003A2AF1"/>
    <w:rsid w:val="003A2DB0"/>
    <w:rsid w:val="003A384E"/>
    <w:rsid w:val="003A4A13"/>
    <w:rsid w:val="003A4B33"/>
    <w:rsid w:val="003A54CB"/>
    <w:rsid w:val="003A560E"/>
    <w:rsid w:val="003A5795"/>
    <w:rsid w:val="003A6278"/>
    <w:rsid w:val="003A6C61"/>
    <w:rsid w:val="003A7B53"/>
    <w:rsid w:val="003B01F0"/>
    <w:rsid w:val="003B044F"/>
    <w:rsid w:val="003B0900"/>
    <w:rsid w:val="003B092B"/>
    <w:rsid w:val="003B1081"/>
    <w:rsid w:val="003B5C7A"/>
    <w:rsid w:val="003B63D9"/>
    <w:rsid w:val="003C0B7F"/>
    <w:rsid w:val="003C0F77"/>
    <w:rsid w:val="003C12FC"/>
    <w:rsid w:val="003C1852"/>
    <w:rsid w:val="003C229F"/>
    <w:rsid w:val="003C40DE"/>
    <w:rsid w:val="003C4AA8"/>
    <w:rsid w:val="003C4AB2"/>
    <w:rsid w:val="003C630B"/>
    <w:rsid w:val="003C6A6E"/>
    <w:rsid w:val="003C7BBF"/>
    <w:rsid w:val="003C7C01"/>
    <w:rsid w:val="003C7CFF"/>
    <w:rsid w:val="003D11D6"/>
    <w:rsid w:val="003D1A8A"/>
    <w:rsid w:val="003D2AB3"/>
    <w:rsid w:val="003D3E13"/>
    <w:rsid w:val="003D409A"/>
    <w:rsid w:val="003D4460"/>
    <w:rsid w:val="003D5565"/>
    <w:rsid w:val="003D640D"/>
    <w:rsid w:val="003D736E"/>
    <w:rsid w:val="003D7816"/>
    <w:rsid w:val="003D7824"/>
    <w:rsid w:val="003E0359"/>
    <w:rsid w:val="003E155C"/>
    <w:rsid w:val="003E197F"/>
    <w:rsid w:val="003E2F7E"/>
    <w:rsid w:val="003E3DFD"/>
    <w:rsid w:val="003E4BF8"/>
    <w:rsid w:val="003E5395"/>
    <w:rsid w:val="003E5D5B"/>
    <w:rsid w:val="003E6229"/>
    <w:rsid w:val="003E6ABD"/>
    <w:rsid w:val="003F0DA5"/>
    <w:rsid w:val="003F1339"/>
    <w:rsid w:val="003F2BBF"/>
    <w:rsid w:val="003F2DF7"/>
    <w:rsid w:val="003F4018"/>
    <w:rsid w:val="003F4513"/>
    <w:rsid w:val="003F55F6"/>
    <w:rsid w:val="003F608D"/>
    <w:rsid w:val="003F6C90"/>
    <w:rsid w:val="003F6F45"/>
    <w:rsid w:val="00405759"/>
    <w:rsid w:val="00406FDA"/>
    <w:rsid w:val="0041086E"/>
    <w:rsid w:val="00410F4D"/>
    <w:rsid w:val="004117E8"/>
    <w:rsid w:val="0041181A"/>
    <w:rsid w:val="00411B28"/>
    <w:rsid w:val="00414F8E"/>
    <w:rsid w:val="00415BFD"/>
    <w:rsid w:val="0041761E"/>
    <w:rsid w:val="0042034B"/>
    <w:rsid w:val="004212C9"/>
    <w:rsid w:val="004214A6"/>
    <w:rsid w:val="00421609"/>
    <w:rsid w:val="0042165A"/>
    <w:rsid w:val="004225BE"/>
    <w:rsid w:val="00422618"/>
    <w:rsid w:val="00424972"/>
    <w:rsid w:val="0042503D"/>
    <w:rsid w:val="004265DC"/>
    <w:rsid w:val="00426AE7"/>
    <w:rsid w:val="00426F78"/>
    <w:rsid w:val="0042755C"/>
    <w:rsid w:val="00427AC5"/>
    <w:rsid w:val="004333DA"/>
    <w:rsid w:val="00433D74"/>
    <w:rsid w:val="0043427E"/>
    <w:rsid w:val="00434A67"/>
    <w:rsid w:val="00435BE6"/>
    <w:rsid w:val="00435D3F"/>
    <w:rsid w:val="0043765B"/>
    <w:rsid w:val="00441F8E"/>
    <w:rsid w:val="004421D2"/>
    <w:rsid w:val="00442DC9"/>
    <w:rsid w:val="00442E1E"/>
    <w:rsid w:val="00443116"/>
    <w:rsid w:val="0044362A"/>
    <w:rsid w:val="00444CED"/>
    <w:rsid w:val="00445AA2"/>
    <w:rsid w:val="004460DC"/>
    <w:rsid w:val="00446890"/>
    <w:rsid w:val="00446C88"/>
    <w:rsid w:val="004477EA"/>
    <w:rsid w:val="0045149C"/>
    <w:rsid w:val="0045505F"/>
    <w:rsid w:val="00456D3A"/>
    <w:rsid w:val="0046106B"/>
    <w:rsid w:val="004619A7"/>
    <w:rsid w:val="0046210F"/>
    <w:rsid w:val="00462CD9"/>
    <w:rsid w:val="004646A1"/>
    <w:rsid w:val="00471FF4"/>
    <w:rsid w:val="004734A6"/>
    <w:rsid w:val="0047350C"/>
    <w:rsid w:val="004746F3"/>
    <w:rsid w:val="00475529"/>
    <w:rsid w:val="004763B3"/>
    <w:rsid w:val="00480E95"/>
    <w:rsid w:val="00480EE6"/>
    <w:rsid w:val="00482026"/>
    <w:rsid w:val="00482D8F"/>
    <w:rsid w:val="00483A28"/>
    <w:rsid w:val="004845E5"/>
    <w:rsid w:val="00484820"/>
    <w:rsid w:val="00485965"/>
    <w:rsid w:val="0049022D"/>
    <w:rsid w:val="0049045C"/>
    <w:rsid w:val="00491648"/>
    <w:rsid w:val="00491750"/>
    <w:rsid w:val="00491AAA"/>
    <w:rsid w:val="00492286"/>
    <w:rsid w:val="00493992"/>
    <w:rsid w:val="004951A6"/>
    <w:rsid w:val="00495967"/>
    <w:rsid w:val="00495C26"/>
    <w:rsid w:val="0049694A"/>
    <w:rsid w:val="004A03D9"/>
    <w:rsid w:val="004A1980"/>
    <w:rsid w:val="004A29C3"/>
    <w:rsid w:val="004A31FD"/>
    <w:rsid w:val="004A54CE"/>
    <w:rsid w:val="004A7322"/>
    <w:rsid w:val="004A7E92"/>
    <w:rsid w:val="004B0E46"/>
    <w:rsid w:val="004B19B9"/>
    <w:rsid w:val="004B1CC8"/>
    <w:rsid w:val="004B3883"/>
    <w:rsid w:val="004B4479"/>
    <w:rsid w:val="004B5731"/>
    <w:rsid w:val="004B5BD1"/>
    <w:rsid w:val="004B603B"/>
    <w:rsid w:val="004B6476"/>
    <w:rsid w:val="004C191D"/>
    <w:rsid w:val="004C1AD7"/>
    <w:rsid w:val="004C3DE3"/>
    <w:rsid w:val="004C403A"/>
    <w:rsid w:val="004C4595"/>
    <w:rsid w:val="004C6033"/>
    <w:rsid w:val="004D0356"/>
    <w:rsid w:val="004D2267"/>
    <w:rsid w:val="004D2532"/>
    <w:rsid w:val="004D48A2"/>
    <w:rsid w:val="004D7046"/>
    <w:rsid w:val="004E219F"/>
    <w:rsid w:val="004E36ED"/>
    <w:rsid w:val="004E57F7"/>
    <w:rsid w:val="004E626C"/>
    <w:rsid w:val="004F1A4C"/>
    <w:rsid w:val="004F2CBE"/>
    <w:rsid w:val="004F6852"/>
    <w:rsid w:val="004F74B1"/>
    <w:rsid w:val="005006E6"/>
    <w:rsid w:val="0050115E"/>
    <w:rsid w:val="005014D0"/>
    <w:rsid w:val="00501CEC"/>
    <w:rsid w:val="00502AF9"/>
    <w:rsid w:val="005032D9"/>
    <w:rsid w:val="00504AAA"/>
    <w:rsid w:val="00505279"/>
    <w:rsid w:val="0050724C"/>
    <w:rsid w:val="0051000F"/>
    <w:rsid w:val="00510DE7"/>
    <w:rsid w:val="00511388"/>
    <w:rsid w:val="00511AA2"/>
    <w:rsid w:val="00512411"/>
    <w:rsid w:val="00513D35"/>
    <w:rsid w:val="005140BF"/>
    <w:rsid w:val="005149CF"/>
    <w:rsid w:val="005174DE"/>
    <w:rsid w:val="00517769"/>
    <w:rsid w:val="00517F53"/>
    <w:rsid w:val="005204E5"/>
    <w:rsid w:val="00522BAA"/>
    <w:rsid w:val="00523292"/>
    <w:rsid w:val="005232D6"/>
    <w:rsid w:val="00524B4B"/>
    <w:rsid w:val="00524DEE"/>
    <w:rsid w:val="00524F43"/>
    <w:rsid w:val="00526181"/>
    <w:rsid w:val="00526A67"/>
    <w:rsid w:val="00526B09"/>
    <w:rsid w:val="00526E69"/>
    <w:rsid w:val="0053016D"/>
    <w:rsid w:val="0053020D"/>
    <w:rsid w:val="005311E0"/>
    <w:rsid w:val="00532A4C"/>
    <w:rsid w:val="00533EFC"/>
    <w:rsid w:val="00534963"/>
    <w:rsid w:val="00534A02"/>
    <w:rsid w:val="00534D54"/>
    <w:rsid w:val="00534F94"/>
    <w:rsid w:val="005371C8"/>
    <w:rsid w:val="00537509"/>
    <w:rsid w:val="005409F3"/>
    <w:rsid w:val="00545497"/>
    <w:rsid w:val="005459B0"/>
    <w:rsid w:val="00550E87"/>
    <w:rsid w:val="00550FD9"/>
    <w:rsid w:val="00552384"/>
    <w:rsid w:val="005523FD"/>
    <w:rsid w:val="005525FA"/>
    <w:rsid w:val="005526F6"/>
    <w:rsid w:val="005532CD"/>
    <w:rsid w:val="00553777"/>
    <w:rsid w:val="00554367"/>
    <w:rsid w:val="00554B41"/>
    <w:rsid w:val="00560544"/>
    <w:rsid w:val="00560C56"/>
    <w:rsid w:val="00563596"/>
    <w:rsid w:val="005637C3"/>
    <w:rsid w:val="0056400F"/>
    <w:rsid w:val="00564552"/>
    <w:rsid w:val="005659A6"/>
    <w:rsid w:val="00566618"/>
    <w:rsid w:val="0056687E"/>
    <w:rsid w:val="00566F0B"/>
    <w:rsid w:val="00570CBF"/>
    <w:rsid w:val="005734B5"/>
    <w:rsid w:val="0057462D"/>
    <w:rsid w:val="0057478E"/>
    <w:rsid w:val="00574F64"/>
    <w:rsid w:val="00576873"/>
    <w:rsid w:val="00577C29"/>
    <w:rsid w:val="0058070A"/>
    <w:rsid w:val="00580E94"/>
    <w:rsid w:val="00582CC0"/>
    <w:rsid w:val="00582F19"/>
    <w:rsid w:val="00584A9B"/>
    <w:rsid w:val="00584E04"/>
    <w:rsid w:val="00585196"/>
    <w:rsid w:val="00586C06"/>
    <w:rsid w:val="00590611"/>
    <w:rsid w:val="005929C1"/>
    <w:rsid w:val="00593442"/>
    <w:rsid w:val="00593A3C"/>
    <w:rsid w:val="0059429B"/>
    <w:rsid w:val="005944CB"/>
    <w:rsid w:val="0059518C"/>
    <w:rsid w:val="00595D8E"/>
    <w:rsid w:val="00595F50"/>
    <w:rsid w:val="00596D83"/>
    <w:rsid w:val="005975AE"/>
    <w:rsid w:val="005979B8"/>
    <w:rsid w:val="00597F9E"/>
    <w:rsid w:val="005A0368"/>
    <w:rsid w:val="005A3934"/>
    <w:rsid w:val="005A684C"/>
    <w:rsid w:val="005A6FEC"/>
    <w:rsid w:val="005A7EE2"/>
    <w:rsid w:val="005B0C0D"/>
    <w:rsid w:val="005B205F"/>
    <w:rsid w:val="005B20E7"/>
    <w:rsid w:val="005B2705"/>
    <w:rsid w:val="005B2DB3"/>
    <w:rsid w:val="005B318B"/>
    <w:rsid w:val="005B3A1A"/>
    <w:rsid w:val="005B3FED"/>
    <w:rsid w:val="005B4B88"/>
    <w:rsid w:val="005B549C"/>
    <w:rsid w:val="005B5A31"/>
    <w:rsid w:val="005B5BA0"/>
    <w:rsid w:val="005C169F"/>
    <w:rsid w:val="005C2756"/>
    <w:rsid w:val="005C2B10"/>
    <w:rsid w:val="005C2BB0"/>
    <w:rsid w:val="005C2E88"/>
    <w:rsid w:val="005C4A85"/>
    <w:rsid w:val="005C5E81"/>
    <w:rsid w:val="005C76F6"/>
    <w:rsid w:val="005D0DA9"/>
    <w:rsid w:val="005D321E"/>
    <w:rsid w:val="005D3BC5"/>
    <w:rsid w:val="005D5418"/>
    <w:rsid w:val="005D5E13"/>
    <w:rsid w:val="005D619F"/>
    <w:rsid w:val="005E2849"/>
    <w:rsid w:val="005E30D3"/>
    <w:rsid w:val="005E4B0C"/>
    <w:rsid w:val="005E64CA"/>
    <w:rsid w:val="005F0445"/>
    <w:rsid w:val="005F3950"/>
    <w:rsid w:val="005F4A17"/>
    <w:rsid w:val="005F4ABD"/>
    <w:rsid w:val="005F65DA"/>
    <w:rsid w:val="005F7CAB"/>
    <w:rsid w:val="006005FE"/>
    <w:rsid w:val="0060076F"/>
    <w:rsid w:val="00601D0A"/>
    <w:rsid w:val="00603213"/>
    <w:rsid w:val="0060528D"/>
    <w:rsid w:val="00606BFE"/>
    <w:rsid w:val="00607F7A"/>
    <w:rsid w:val="006113DA"/>
    <w:rsid w:val="006117CA"/>
    <w:rsid w:val="0061495D"/>
    <w:rsid w:val="00615BD0"/>
    <w:rsid w:val="0061706B"/>
    <w:rsid w:val="00617201"/>
    <w:rsid w:val="006211A2"/>
    <w:rsid w:val="006221A8"/>
    <w:rsid w:val="00622E3A"/>
    <w:rsid w:val="0062435F"/>
    <w:rsid w:val="00625F84"/>
    <w:rsid w:val="006278F8"/>
    <w:rsid w:val="00630911"/>
    <w:rsid w:val="00631A32"/>
    <w:rsid w:val="00632EAC"/>
    <w:rsid w:val="006331ED"/>
    <w:rsid w:val="006377DA"/>
    <w:rsid w:val="00637B9B"/>
    <w:rsid w:val="00640F7B"/>
    <w:rsid w:val="00644086"/>
    <w:rsid w:val="00645A81"/>
    <w:rsid w:val="00645B6E"/>
    <w:rsid w:val="00647E2D"/>
    <w:rsid w:val="006519CF"/>
    <w:rsid w:val="00651E35"/>
    <w:rsid w:val="006524D1"/>
    <w:rsid w:val="00652B66"/>
    <w:rsid w:val="006552B8"/>
    <w:rsid w:val="00657307"/>
    <w:rsid w:val="00657A28"/>
    <w:rsid w:val="00657CC3"/>
    <w:rsid w:val="00657FB4"/>
    <w:rsid w:val="00661468"/>
    <w:rsid w:val="006640ED"/>
    <w:rsid w:val="006654D2"/>
    <w:rsid w:val="00665B02"/>
    <w:rsid w:val="0066649A"/>
    <w:rsid w:val="0066662D"/>
    <w:rsid w:val="00667E54"/>
    <w:rsid w:val="00670027"/>
    <w:rsid w:val="00671385"/>
    <w:rsid w:val="00673E75"/>
    <w:rsid w:val="006742AC"/>
    <w:rsid w:val="006758C2"/>
    <w:rsid w:val="0067618F"/>
    <w:rsid w:val="00676658"/>
    <w:rsid w:val="006778A9"/>
    <w:rsid w:val="00677B0F"/>
    <w:rsid w:val="00677E1E"/>
    <w:rsid w:val="00680509"/>
    <w:rsid w:val="006807C5"/>
    <w:rsid w:val="00681FDF"/>
    <w:rsid w:val="00683F82"/>
    <w:rsid w:val="00684A5E"/>
    <w:rsid w:val="00687721"/>
    <w:rsid w:val="00691C6E"/>
    <w:rsid w:val="00692C4E"/>
    <w:rsid w:val="006933DC"/>
    <w:rsid w:val="00693B07"/>
    <w:rsid w:val="00693CAF"/>
    <w:rsid w:val="00694048"/>
    <w:rsid w:val="00694B9D"/>
    <w:rsid w:val="006955F9"/>
    <w:rsid w:val="00695D36"/>
    <w:rsid w:val="006A1FD1"/>
    <w:rsid w:val="006A20C2"/>
    <w:rsid w:val="006A27DF"/>
    <w:rsid w:val="006A43D9"/>
    <w:rsid w:val="006A4826"/>
    <w:rsid w:val="006A48C2"/>
    <w:rsid w:val="006A4EF1"/>
    <w:rsid w:val="006B0B29"/>
    <w:rsid w:val="006B11F2"/>
    <w:rsid w:val="006B1586"/>
    <w:rsid w:val="006B1E7D"/>
    <w:rsid w:val="006B3BFF"/>
    <w:rsid w:val="006B493C"/>
    <w:rsid w:val="006B4BF7"/>
    <w:rsid w:val="006B56EA"/>
    <w:rsid w:val="006B61BD"/>
    <w:rsid w:val="006B6E37"/>
    <w:rsid w:val="006B7073"/>
    <w:rsid w:val="006B7C84"/>
    <w:rsid w:val="006C2291"/>
    <w:rsid w:val="006C68D8"/>
    <w:rsid w:val="006C7E9C"/>
    <w:rsid w:val="006D12E5"/>
    <w:rsid w:val="006D1800"/>
    <w:rsid w:val="006D36EA"/>
    <w:rsid w:val="006D69C5"/>
    <w:rsid w:val="006D74B5"/>
    <w:rsid w:val="006D7BE1"/>
    <w:rsid w:val="006D7E90"/>
    <w:rsid w:val="006E28C5"/>
    <w:rsid w:val="006E2CCC"/>
    <w:rsid w:val="006E2FA7"/>
    <w:rsid w:val="006E320D"/>
    <w:rsid w:val="006E3721"/>
    <w:rsid w:val="006E404B"/>
    <w:rsid w:val="006E526D"/>
    <w:rsid w:val="006E53DE"/>
    <w:rsid w:val="006E5477"/>
    <w:rsid w:val="006E5796"/>
    <w:rsid w:val="006E5CAB"/>
    <w:rsid w:val="006F20EB"/>
    <w:rsid w:val="006F24DF"/>
    <w:rsid w:val="006F29F6"/>
    <w:rsid w:val="006F2CA1"/>
    <w:rsid w:val="006F342B"/>
    <w:rsid w:val="006F3589"/>
    <w:rsid w:val="006F5560"/>
    <w:rsid w:val="006F67BC"/>
    <w:rsid w:val="006F6DC5"/>
    <w:rsid w:val="007003D4"/>
    <w:rsid w:val="007012AE"/>
    <w:rsid w:val="00702FA9"/>
    <w:rsid w:val="00703FD5"/>
    <w:rsid w:val="00707AED"/>
    <w:rsid w:val="007119F4"/>
    <w:rsid w:val="00713FE2"/>
    <w:rsid w:val="00714FA2"/>
    <w:rsid w:val="007166C1"/>
    <w:rsid w:val="0071727D"/>
    <w:rsid w:val="00720F67"/>
    <w:rsid w:val="00720F8E"/>
    <w:rsid w:val="00722478"/>
    <w:rsid w:val="007233A0"/>
    <w:rsid w:val="00725BBF"/>
    <w:rsid w:val="0072700C"/>
    <w:rsid w:val="00727896"/>
    <w:rsid w:val="00730F32"/>
    <w:rsid w:val="00731B9B"/>
    <w:rsid w:val="00732AFC"/>
    <w:rsid w:val="00733274"/>
    <w:rsid w:val="00733A5A"/>
    <w:rsid w:val="00733B2A"/>
    <w:rsid w:val="007349BC"/>
    <w:rsid w:val="007351DB"/>
    <w:rsid w:val="007353E1"/>
    <w:rsid w:val="00741015"/>
    <w:rsid w:val="007412EE"/>
    <w:rsid w:val="00741805"/>
    <w:rsid w:val="00742341"/>
    <w:rsid w:val="00743A1A"/>
    <w:rsid w:val="00743B2F"/>
    <w:rsid w:val="00743F7F"/>
    <w:rsid w:val="00744E2E"/>
    <w:rsid w:val="007456F6"/>
    <w:rsid w:val="0074587A"/>
    <w:rsid w:val="007459BA"/>
    <w:rsid w:val="00745A8F"/>
    <w:rsid w:val="007479B5"/>
    <w:rsid w:val="00753DA1"/>
    <w:rsid w:val="0075420B"/>
    <w:rsid w:val="007551AF"/>
    <w:rsid w:val="007570EF"/>
    <w:rsid w:val="00757B62"/>
    <w:rsid w:val="00760220"/>
    <w:rsid w:val="00760358"/>
    <w:rsid w:val="00761251"/>
    <w:rsid w:val="00764228"/>
    <w:rsid w:val="007655E5"/>
    <w:rsid w:val="00765AAD"/>
    <w:rsid w:val="007667CF"/>
    <w:rsid w:val="00766C3C"/>
    <w:rsid w:val="007738E6"/>
    <w:rsid w:val="00774287"/>
    <w:rsid w:val="00774F89"/>
    <w:rsid w:val="007752F2"/>
    <w:rsid w:val="00775A7F"/>
    <w:rsid w:val="00775BA9"/>
    <w:rsid w:val="00777127"/>
    <w:rsid w:val="007807DF"/>
    <w:rsid w:val="007851EA"/>
    <w:rsid w:val="007868D1"/>
    <w:rsid w:val="00786CDB"/>
    <w:rsid w:val="007874DC"/>
    <w:rsid w:val="00792DC8"/>
    <w:rsid w:val="00793401"/>
    <w:rsid w:val="007940C0"/>
    <w:rsid w:val="0079470F"/>
    <w:rsid w:val="0079473A"/>
    <w:rsid w:val="00794F4C"/>
    <w:rsid w:val="00797001"/>
    <w:rsid w:val="007970FD"/>
    <w:rsid w:val="007A1655"/>
    <w:rsid w:val="007A17FE"/>
    <w:rsid w:val="007A230E"/>
    <w:rsid w:val="007A23E1"/>
    <w:rsid w:val="007A2829"/>
    <w:rsid w:val="007A492E"/>
    <w:rsid w:val="007A5EC7"/>
    <w:rsid w:val="007A621C"/>
    <w:rsid w:val="007A6411"/>
    <w:rsid w:val="007A6728"/>
    <w:rsid w:val="007A6ADB"/>
    <w:rsid w:val="007B0BD0"/>
    <w:rsid w:val="007B0DF9"/>
    <w:rsid w:val="007B0FC3"/>
    <w:rsid w:val="007B1E5C"/>
    <w:rsid w:val="007B4191"/>
    <w:rsid w:val="007B4D87"/>
    <w:rsid w:val="007B622D"/>
    <w:rsid w:val="007B74EE"/>
    <w:rsid w:val="007B79A6"/>
    <w:rsid w:val="007C03FC"/>
    <w:rsid w:val="007C2929"/>
    <w:rsid w:val="007C2CA0"/>
    <w:rsid w:val="007C5A21"/>
    <w:rsid w:val="007C65F1"/>
    <w:rsid w:val="007D013D"/>
    <w:rsid w:val="007D16FA"/>
    <w:rsid w:val="007D2286"/>
    <w:rsid w:val="007D28E2"/>
    <w:rsid w:val="007D2D0F"/>
    <w:rsid w:val="007D2D5B"/>
    <w:rsid w:val="007D31E8"/>
    <w:rsid w:val="007D41DB"/>
    <w:rsid w:val="007D4413"/>
    <w:rsid w:val="007D5A74"/>
    <w:rsid w:val="007D6095"/>
    <w:rsid w:val="007E038B"/>
    <w:rsid w:val="007E177E"/>
    <w:rsid w:val="007E2322"/>
    <w:rsid w:val="007E2794"/>
    <w:rsid w:val="007E2796"/>
    <w:rsid w:val="007E55FF"/>
    <w:rsid w:val="007E5799"/>
    <w:rsid w:val="007E5D75"/>
    <w:rsid w:val="007E6160"/>
    <w:rsid w:val="007E7131"/>
    <w:rsid w:val="007E735A"/>
    <w:rsid w:val="007E742A"/>
    <w:rsid w:val="007F3851"/>
    <w:rsid w:val="007F39FE"/>
    <w:rsid w:val="007F3E85"/>
    <w:rsid w:val="007F774A"/>
    <w:rsid w:val="008019EE"/>
    <w:rsid w:val="00801CBD"/>
    <w:rsid w:val="00802D28"/>
    <w:rsid w:val="008043FB"/>
    <w:rsid w:val="008047FE"/>
    <w:rsid w:val="00805D9F"/>
    <w:rsid w:val="0080679E"/>
    <w:rsid w:val="00807BEC"/>
    <w:rsid w:val="00807C7E"/>
    <w:rsid w:val="00807DE6"/>
    <w:rsid w:val="00807E15"/>
    <w:rsid w:val="00807ED5"/>
    <w:rsid w:val="00810A97"/>
    <w:rsid w:val="0081169A"/>
    <w:rsid w:val="00814692"/>
    <w:rsid w:val="00815A11"/>
    <w:rsid w:val="008164F3"/>
    <w:rsid w:val="00816836"/>
    <w:rsid w:val="0081730D"/>
    <w:rsid w:val="00821FB6"/>
    <w:rsid w:val="00822CB9"/>
    <w:rsid w:val="008239BC"/>
    <w:rsid w:val="00823CEB"/>
    <w:rsid w:val="0082442F"/>
    <w:rsid w:val="0082483E"/>
    <w:rsid w:val="00827D85"/>
    <w:rsid w:val="008303BA"/>
    <w:rsid w:val="008320F9"/>
    <w:rsid w:val="0083585D"/>
    <w:rsid w:val="008360E2"/>
    <w:rsid w:val="008411F9"/>
    <w:rsid w:val="00841265"/>
    <w:rsid w:val="008441E9"/>
    <w:rsid w:val="00844A79"/>
    <w:rsid w:val="00844D35"/>
    <w:rsid w:val="0084565E"/>
    <w:rsid w:val="00845DB0"/>
    <w:rsid w:val="00846739"/>
    <w:rsid w:val="00846FA7"/>
    <w:rsid w:val="0085005B"/>
    <w:rsid w:val="00850BF2"/>
    <w:rsid w:val="00854878"/>
    <w:rsid w:val="00856B2B"/>
    <w:rsid w:val="00861439"/>
    <w:rsid w:val="00861640"/>
    <w:rsid w:val="00862AC1"/>
    <w:rsid w:val="00862BFC"/>
    <w:rsid w:val="0086428B"/>
    <w:rsid w:val="0086680B"/>
    <w:rsid w:val="008710C4"/>
    <w:rsid w:val="00871A9E"/>
    <w:rsid w:val="008723D2"/>
    <w:rsid w:val="00872FAF"/>
    <w:rsid w:val="00873218"/>
    <w:rsid w:val="00873B9D"/>
    <w:rsid w:val="00873FE3"/>
    <w:rsid w:val="0087414A"/>
    <w:rsid w:val="008756C3"/>
    <w:rsid w:val="00875E88"/>
    <w:rsid w:val="00881992"/>
    <w:rsid w:val="00884AC8"/>
    <w:rsid w:val="00885356"/>
    <w:rsid w:val="00885E34"/>
    <w:rsid w:val="00885F19"/>
    <w:rsid w:val="008869ED"/>
    <w:rsid w:val="00887664"/>
    <w:rsid w:val="00891582"/>
    <w:rsid w:val="0089280B"/>
    <w:rsid w:val="008953B6"/>
    <w:rsid w:val="008960A8"/>
    <w:rsid w:val="00896EFC"/>
    <w:rsid w:val="008A208E"/>
    <w:rsid w:val="008A223B"/>
    <w:rsid w:val="008A3283"/>
    <w:rsid w:val="008A45D6"/>
    <w:rsid w:val="008A53E9"/>
    <w:rsid w:val="008A5D55"/>
    <w:rsid w:val="008A60F2"/>
    <w:rsid w:val="008A664D"/>
    <w:rsid w:val="008A75FE"/>
    <w:rsid w:val="008A78CD"/>
    <w:rsid w:val="008A7BF9"/>
    <w:rsid w:val="008B029E"/>
    <w:rsid w:val="008B04DB"/>
    <w:rsid w:val="008B0A9A"/>
    <w:rsid w:val="008B2896"/>
    <w:rsid w:val="008B4D43"/>
    <w:rsid w:val="008B4E76"/>
    <w:rsid w:val="008B5FA1"/>
    <w:rsid w:val="008B634F"/>
    <w:rsid w:val="008B680E"/>
    <w:rsid w:val="008B7BAF"/>
    <w:rsid w:val="008C065E"/>
    <w:rsid w:val="008C2493"/>
    <w:rsid w:val="008C26F5"/>
    <w:rsid w:val="008C35C1"/>
    <w:rsid w:val="008C3949"/>
    <w:rsid w:val="008C3D94"/>
    <w:rsid w:val="008C5016"/>
    <w:rsid w:val="008C637F"/>
    <w:rsid w:val="008C6DC8"/>
    <w:rsid w:val="008C7191"/>
    <w:rsid w:val="008D2713"/>
    <w:rsid w:val="008D50E5"/>
    <w:rsid w:val="008D523A"/>
    <w:rsid w:val="008D52AF"/>
    <w:rsid w:val="008D567C"/>
    <w:rsid w:val="008D6292"/>
    <w:rsid w:val="008E1466"/>
    <w:rsid w:val="008E35EE"/>
    <w:rsid w:val="008E3A37"/>
    <w:rsid w:val="008E3F72"/>
    <w:rsid w:val="008E4CBE"/>
    <w:rsid w:val="008E60A4"/>
    <w:rsid w:val="008F2236"/>
    <w:rsid w:val="008F3051"/>
    <w:rsid w:val="008F4A3E"/>
    <w:rsid w:val="008F77C2"/>
    <w:rsid w:val="008F7FB1"/>
    <w:rsid w:val="00901CC5"/>
    <w:rsid w:val="0090350F"/>
    <w:rsid w:val="009052D8"/>
    <w:rsid w:val="009061A8"/>
    <w:rsid w:val="0090657D"/>
    <w:rsid w:val="009069D8"/>
    <w:rsid w:val="0091210E"/>
    <w:rsid w:val="009126DD"/>
    <w:rsid w:val="009127C4"/>
    <w:rsid w:val="0091394B"/>
    <w:rsid w:val="0091675F"/>
    <w:rsid w:val="00916896"/>
    <w:rsid w:val="00917529"/>
    <w:rsid w:val="00921177"/>
    <w:rsid w:val="00924D6E"/>
    <w:rsid w:val="00924DD3"/>
    <w:rsid w:val="00925951"/>
    <w:rsid w:val="009272EB"/>
    <w:rsid w:val="00927986"/>
    <w:rsid w:val="009279CA"/>
    <w:rsid w:val="00930D23"/>
    <w:rsid w:val="00932DB4"/>
    <w:rsid w:val="00933429"/>
    <w:rsid w:val="00933AFF"/>
    <w:rsid w:val="00933E58"/>
    <w:rsid w:val="009343C2"/>
    <w:rsid w:val="00934F51"/>
    <w:rsid w:val="00935A91"/>
    <w:rsid w:val="0094097B"/>
    <w:rsid w:val="00943501"/>
    <w:rsid w:val="009453FA"/>
    <w:rsid w:val="009454F1"/>
    <w:rsid w:val="00945984"/>
    <w:rsid w:val="009463CC"/>
    <w:rsid w:val="00946D67"/>
    <w:rsid w:val="009473FE"/>
    <w:rsid w:val="00952E0D"/>
    <w:rsid w:val="00953087"/>
    <w:rsid w:val="009540A6"/>
    <w:rsid w:val="00954C39"/>
    <w:rsid w:val="00955882"/>
    <w:rsid w:val="00955C3A"/>
    <w:rsid w:val="0095670C"/>
    <w:rsid w:val="0096069F"/>
    <w:rsid w:val="00960D2A"/>
    <w:rsid w:val="00962939"/>
    <w:rsid w:val="00964571"/>
    <w:rsid w:val="009649B3"/>
    <w:rsid w:val="00965D71"/>
    <w:rsid w:val="00966291"/>
    <w:rsid w:val="00967607"/>
    <w:rsid w:val="009677D8"/>
    <w:rsid w:val="009700DB"/>
    <w:rsid w:val="0097117B"/>
    <w:rsid w:val="009717BD"/>
    <w:rsid w:val="009719C0"/>
    <w:rsid w:val="00971A0C"/>
    <w:rsid w:val="0097299A"/>
    <w:rsid w:val="009734AA"/>
    <w:rsid w:val="00974FFA"/>
    <w:rsid w:val="00976298"/>
    <w:rsid w:val="009809BC"/>
    <w:rsid w:val="00980DEC"/>
    <w:rsid w:val="00980E46"/>
    <w:rsid w:val="00981727"/>
    <w:rsid w:val="00983320"/>
    <w:rsid w:val="00983EBF"/>
    <w:rsid w:val="0098724A"/>
    <w:rsid w:val="009911A4"/>
    <w:rsid w:val="00992EC5"/>
    <w:rsid w:val="00993A37"/>
    <w:rsid w:val="00993A42"/>
    <w:rsid w:val="009955A4"/>
    <w:rsid w:val="009960F5"/>
    <w:rsid w:val="009975A6"/>
    <w:rsid w:val="009A3065"/>
    <w:rsid w:val="009A4DE5"/>
    <w:rsid w:val="009A52F0"/>
    <w:rsid w:val="009A5D3D"/>
    <w:rsid w:val="009A6C12"/>
    <w:rsid w:val="009A75F5"/>
    <w:rsid w:val="009A7E7A"/>
    <w:rsid w:val="009B1CE7"/>
    <w:rsid w:val="009B1EF1"/>
    <w:rsid w:val="009B289C"/>
    <w:rsid w:val="009B2D41"/>
    <w:rsid w:val="009B35CA"/>
    <w:rsid w:val="009B7971"/>
    <w:rsid w:val="009C1687"/>
    <w:rsid w:val="009C3A1E"/>
    <w:rsid w:val="009C3B45"/>
    <w:rsid w:val="009C425E"/>
    <w:rsid w:val="009C4E9D"/>
    <w:rsid w:val="009C592D"/>
    <w:rsid w:val="009C7822"/>
    <w:rsid w:val="009C7A84"/>
    <w:rsid w:val="009D053D"/>
    <w:rsid w:val="009D0CFB"/>
    <w:rsid w:val="009D2208"/>
    <w:rsid w:val="009D6E6B"/>
    <w:rsid w:val="009D7198"/>
    <w:rsid w:val="009D7C22"/>
    <w:rsid w:val="009E03E7"/>
    <w:rsid w:val="009E1454"/>
    <w:rsid w:val="009E1CFF"/>
    <w:rsid w:val="009E3031"/>
    <w:rsid w:val="009E45EB"/>
    <w:rsid w:val="009E4CA3"/>
    <w:rsid w:val="009E570C"/>
    <w:rsid w:val="009F0322"/>
    <w:rsid w:val="009F17FA"/>
    <w:rsid w:val="009F2516"/>
    <w:rsid w:val="009F3A38"/>
    <w:rsid w:val="009F436C"/>
    <w:rsid w:val="009F4763"/>
    <w:rsid w:val="009F4F24"/>
    <w:rsid w:val="00A02157"/>
    <w:rsid w:val="00A0284B"/>
    <w:rsid w:val="00A03D9C"/>
    <w:rsid w:val="00A047D5"/>
    <w:rsid w:val="00A047D6"/>
    <w:rsid w:val="00A04C40"/>
    <w:rsid w:val="00A04D02"/>
    <w:rsid w:val="00A072E4"/>
    <w:rsid w:val="00A1281C"/>
    <w:rsid w:val="00A1325F"/>
    <w:rsid w:val="00A13D32"/>
    <w:rsid w:val="00A140D4"/>
    <w:rsid w:val="00A14297"/>
    <w:rsid w:val="00A16AF3"/>
    <w:rsid w:val="00A17A27"/>
    <w:rsid w:val="00A217A4"/>
    <w:rsid w:val="00A219AC"/>
    <w:rsid w:val="00A22DAD"/>
    <w:rsid w:val="00A233D0"/>
    <w:rsid w:val="00A23914"/>
    <w:rsid w:val="00A23B81"/>
    <w:rsid w:val="00A24A59"/>
    <w:rsid w:val="00A254CE"/>
    <w:rsid w:val="00A26209"/>
    <w:rsid w:val="00A30C5D"/>
    <w:rsid w:val="00A30DA2"/>
    <w:rsid w:val="00A33900"/>
    <w:rsid w:val="00A33F93"/>
    <w:rsid w:val="00A35357"/>
    <w:rsid w:val="00A35AB5"/>
    <w:rsid w:val="00A374E5"/>
    <w:rsid w:val="00A37CDE"/>
    <w:rsid w:val="00A37E51"/>
    <w:rsid w:val="00A41537"/>
    <w:rsid w:val="00A43301"/>
    <w:rsid w:val="00A4340D"/>
    <w:rsid w:val="00A46C02"/>
    <w:rsid w:val="00A55CD0"/>
    <w:rsid w:val="00A56DC0"/>
    <w:rsid w:val="00A61250"/>
    <w:rsid w:val="00A621DB"/>
    <w:rsid w:val="00A63549"/>
    <w:rsid w:val="00A6494D"/>
    <w:rsid w:val="00A64C5B"/>
    <w:rsid w:val="00A659FC"/>
    <w:rsid w:val="00A65D34"/>
    <w:rsid w:val="00A67817"/>
    <w:rsid w:val="00A73E6F"/>
    <w:rsid w:val="00A754F3"/>
    <w:rsid w:val="00A773C9"/>
    <w:rsid w:val="00A776CE"/>
    <w:rsid w:val="00A81DB7"/>
    <w:rsid w:val="00A83CC6"/>
    <w:rsid w:val="00A85FA4"/>
    <w:rsid w:val="00A8610F"/>
    <w:rsid w:val="00A862E3"/>
    <w:rsid w:val="00A9135D"/>
    <w:rsid w:val="00A92260"/>
    <w:rsid w:val="00A926F7"/>
    <w:rsid w:val="00A92EE5"/>
    <w:rsid w:val="00A93A64"/>
    <w:rsid w:val="00A94D44"/>
    <w:rsid w:val="00A9524E"/>
    <w:rsid w:val="00A95C3E"/>
    <w:rsid w:val="00A9689C"/>
    <w:rsid w:val="00A97E48"/>
    <w:rsid w:val="00AA228B"/>
    <w:rsid w:val="00AA29D0"/>
    <w:rsid w:val="00AA4ED6"/>
    <w:rsid w:val="00AA5E48"/>
    <w:rsid w:val="00AA6EC6"/>
    <w:rsid w:val="00AB1F1C"/>
    <w:rsid w:val="00AB2325"/>
    <w:rsid w:val="00AB3755"/>
    <w:rsid w:val="00AB4FD9"/>
    <w:rsid w:val="00AB596D"/>
    <w:rsid w:val="00AB6DDB"/>
    <w:rsid w:val="00AC1D89"/>
    <w:rsid w:val="00AC2E97"/>
    <w:rsid w:val="00AC40E3"/>
    <w:rsid w:val="00AC4CD3"/>
    <w:rsid w:val="00AC5667"/>
    <w:rsid w:val="00AC58AE"/>
    <w:rsid w:val="00AC6284"/>
    <w:rsid w:val="00AC6485"/>
    <w:rsid w:val="00AC74C4"/>
    <w:rsid w:val="00AD1C9E"/>
    <w:rsid w:val="00AD4DA4"/>
    <w:rsid w:val="00AD516D"/>
    <w:rsid w:val="00AD5575"/>
    <w:rsid w:val="00AD6061"/>
    <w:rsid w:val="00AD6921"/>
    <w:rsid w:val="00AE2942"/>
    <w:rsid w:val="00AE472B"/>
    <w:rsid w:val="00AE5E5A"/>
    <w:rsid w:val="00AE5EA3"/>
    <w:rsid w:val="00AE6551"/>
    <w:rsid w:val="00AE67AB"/>
    <w:rsid w:val="00AE7325"/>
    <w:rsid w:val="00AF14D6"/>
    <w:rsid w:val="00AF1755"/>
    <w:rsid w:val="00AF1AD1"/>
    <w:rsid w:val="00AF1C55"/>
    <w:rsid w:val="00AF3188"/>
    <w:rsid w:val="00AF3224"/>
    <w:rsid w:val="00AF331F"/>
    <w:rsid w:val="00AF3C59"/>
    <w:rsid w:val="00AF3CE7"/>
    <w:rsid w:val="00AF66A4"/>
    <w:rsid w:val="00AF6805"/>
    <w:rsid w:val="00AF6903"/>
    <w:rsid w:val="00B01415"/>
    <w:rsid w:val="00B01894"/>
    <w:rsid w:val="00B01C85"/>
    <w:rsid w:val="00B02A1D"/>
    <w:rsid w:val="00B030C1"/>
    <w:rsid w:val="00B031D3"/>
    <w:rsid w:val="00B073BA"/>
    <w:rsid w:val="00B10FCC"/>
    <w:rsid w:val="00B11336"/>
    <w:rsid w:val="00B12FF7"/>
    <w:rsid w:val="00B13249"/>
    <w:rsid w:val="00B13336"/>
    <w:rsid w:val="00B142AC"/>
    <w:rsid w:val="00B146CC"/>
    <w:rsid w:val="00B15683"/>
    <w:rsid w:val="00B167D6"/>
    <w:rsid w:val="00B16A93"/>
    <w:rsid w:val="00B16FE9"/>
    <w:rsid w:val="00B2052D"/>
    <w:rsid w:val="00B2088E"/>
    <w:rsid w:val="00B20F3A"/>
    <w:rsid w:val="00B21072"/>
    <w:rsid w:val="00B2338C"/>
    <w:rsid w:val="00B250D5"/>
    <w:rsid w:val="00B25F5E"/>
    <w:rsid w:val="00B2602D"/>
    <w:rsid w:val="00B30A8F"/>
    <w:rsid w:val="00B32CD7"/>
    <w:rsid w:val="00B333BA"/>
    <w:rsid w:val="00B34B68"/>
    <w:rsid w:val="00B360A9"/>
    <w:rsid w:val="00B40E64"/>
    <w:rsid w:val="00B41AC0"/>
    <w:rsid w:val="00B42CC1"/>
    <w:rsid w:val="00B42EC8"/>
    <w:rsid w:val="00B449E8"/>
    <w:rsid w:val="00B458FD"/>
    <w:rsid w:val="00B47665"/>
    <w:rsid w:val="00B47A48"/>
    <w:rsid w:val="00B512A8"/>
    <w:rsid w:val="00B513BE"/>
    <w:rsid w:val="00B517E3"/>
    <w:rsid w:val="00B519E1"/>
    <w:rsid w:val="00B51D4A"/>
    <w:rsid w:val="00B53048"/>
    <w:rsid w:val="00B54A58"/>
    <w:rsid w:val="00B55FFC"/>
    <w:rsid w:val="00B560E7"/>
    <w:rsid w:val="00B56400"/>
    <w:rsid w:val="00B57EF6"/>
    <w:rsid w:val="00B628EB"/>
    <w:rsid w:val="00B62A07"/>
    <w:rsid w:val="00B642D0"/>
    <w:rsid w:val="00B64B78"/>
    <w:rsid w:val="00B66962"/>
    <w:rsid w:val="00B67EA4"/>
    <w:rsid w:val="00B7302A"/>
    <w:rsid w:val="00B73539"/>
    <w:rsid w:val="00B735B5"/>
    <w:rsid w:val="00B73860"/>
    <w:rsid w:val="00B759F5"/>
    <w:rsid w:val="00B77ACC"/>
    <w:rsid w:val="00B80713"/>
    <w:rsid w:val="00B8108C"/>
    <w:rsid w:val="00B81CE5"/>
    <w:rsid w:val="00B828A6"/>
    <w:rsid w:val="00B83F24"/>
    <w:rsid w:val="00B84509"/>
    <w:rsid w:val="00B850E6"/>
    <w:rsid w:val="00B85210"/>
    <w:rsid w:val="00B85E54"/>
    <w:rsid w:val="00B866D1"/>
    <w:rsid w:val="00B868AA"/>
    <w:rsid w:val="00B87148"/>
    <w:rsid w:val="00B91F67"/>
    <w:rsid w:val="00B91FF7"/>
    <w:rsid w:val="00B926EC"/>
    <w:rsid w:val="00B92A1E"/>
    <w:rsid w:val="00B92BDF"/>
    <w:rsid w:val="00B934A7"/>
    <w:rsid w:val="00B94B75"/>
    <w:rsid w:val="00B9661D"/>
    <w:rsid w:val="00B96CBB"/>
    <w:rsid w:val="00B97130"/>
    <w:rsid w:val="00BA1C93"/>
    <w:rsid w:val="00BA1DBA"/>
    <w:rsid w:val="00BA1ED1"/>
    <w:rsid w:val="00BA2A54"/>
    <w:rsid w:val="00BA5C62"/>
    <w:rsid w:val="00BA64E5"/>
    <w:rsid w:val="00BA7996"/>
    <w:rsid w:val="00BB090A"/>
    <w:rsid w:val="00BB2595"/>
    <w:rsid w:val="00BB2D22"/>
    <w:rsid w:val="00BB46D9"/>
    <w:rsid w:val="00BB7087"/>
    <w:rsid w:val="00BB7437"/>
    <w:rsid w:val="00BC1BA4"/>
    <w:rsid w:val="00BC20CD"/>
    <w:rsid w:val="00BC7652"/>
    <w:rsid w:val="00BD13BD"/>
    <w:rsid w:val="00BD17D3"/>
    <w:rsid w:val="00BD2660"/>
    <w:rsid w:val="00BD3FC9"/>
    <w:rsid w:val="00BD4A01"/>
    <w:rsid w:val="00BD4A12"/>
    <w:rsid w:val="00BD50AE"/>
    <w:rsid w:val="00BE03F2"/>
    <w:rsid w:val="00BE2E65"/>
    <w:rsid w:val="00BE3C5F"/>
    <w:rsid w:val="00BE3EAA"/>
    <w:rsid w:val="00BE4DE2"/>
    <w:rsid w:val="00BE533B"/>
    <w:rsid w:val="00BE5C3F"/>
    <w:rsid w:val="00BE6150"/>
    <w:rsid w:val="00BF0D77"/>
    <w:rsid w:val="00BF23C8"/>
    <w:rsid w:val="00BF2520"/>
    <w:rsid w:val="00BF287A"/>
    <w:rsid w:val="00BF2AA5"/>
    <w:rsid w:val="00BF4C82"/>
    <w:rsid w:val="00BF582D"/>
    <w:rsid w:val="00BF62A0"/>
    <w:rsid w:val="00BF6E99"/>
    <w:rsid w:val="00C01B55"/>
    <w:rsid w:val="00C0265A"/>
    <w:rsid w:val="00C03FED"/>
    <w:rsid w:val="00C0473C"/>
    <w:rsid w:val="00C04D12"/>
    <w:rsid w:val="00C06D1E"/>
    <w:rsid w:val="00C11A48"/>
    <w:rsid w:val="00C12FD3"/>
    <w:rsid w:val="00C13A1F"/>
    <w:rsid w:val="00C2097A"/>
    <w:rsid w:val="00C21DB1"/>
    <w:rsid w:val="00C227CB"/>
    <w:rsid w:val="00C22AD1"/>
    <w:rsid w:val="00C24BED"/>
    <w:rsid w:val="00C27E69"/>
    <w:rsid w:val="00C31453"/>
    <w:rsid w:val="00C3202B"/>
    <w:rsid w:val="00C3218C"/>
    <w:rsid w:val="00C33527"/>
    <w:rsid w:val="00C35E0E"/>
    <w:rsid w:val="00C3608D"/>
    <w:rsid w:val="00C37A40"/>
    <w:rsid w:val="00C40BD5"/>
    <w:rsid w:val="00C429FE"/>
    <w:rsid w:val="00C42B49"/>
    <w:rsid w:val="00C43340"/>
    <w:rsid w:val="00C44C3E"/>
    <w:rsid w:val="00C4525F"/>
    <w:rsid w:val="00C45AAD"/>
    <w:rsid w:val="00C5093F"/>
    <w:rsid w:val="00C5205C"/>
    <w:rsid w:val="00C5351A"/>
    <w:rsid w:val="00C54335"/>
    <w:rsid w:val="00C544F5"/>
    <w:rsid w:val="00C548EB"/>
    <w:rsid w:val="00C55E9E"/>
    <w:rsid w:val="00C56F5E"/>
    <w:rsid w:val="00C57EE7"/>
    <w:rsid w:val="00C60F4F"/>
    <w:rsid w:val="00C61024"/>
    <w:rsid w:val="00C6239E"/>
    <w:rsid w:val="00C62B9A"/>
    <w:rsid w:val="00C63764"/>
    <w:rsid w:val="00C6427C"/>
    <w:rsid w:val="00C65A92"/>
    <w:rsid w:val="00C66D84"/>
    <w:rsid w:val="00C679FF"/>
    <w:rsid w:val="00C701F4"/>
    <w:rsid w:val="00C7169A"/>
    <w:rsid w:val="00C71B2B"/>
    <w:rsid w:val="00C71FC1"/>
    <w:rsid w:val="00C72C67"/>
    <w:rsid w:val="00C73AF0"/>
    <w:rsid w:val="00C740B5"/>
    <w:rsid w:val="00C743B1"/>
    <w:rsid w:val="00C746FF"/>
    <w:rsid w:val="00C75B89"/>
    <w:rsid w:val="00C760A1"/>
    <w:rsid w:val="00C76335"/>
    <w:rsid w:val="00C76E65"/>
    <w:rsid w:val="00C76F71"/>
    <w:rsid w:val="00C815DD"/>
    <w:rsid w:val="00C83384"/>
    <w:rsid w:val="00C8510C"/>
    <w:rsid w:val="00C85DCA"/>
    <w:rsid w:val="00C86316"/>
    <w:rsid w:val="00C867E0"/>
    <w:rsid w:val="00C86F18"/>
    <w:rsid w:val="00C871F9"/>
    <w:rsid w:val="00C90009"/>
    <w:rsid w:val="00C900EF"/>
    <w:rsid w:val="00C902AD"/>
    <w:rsid w:val="00C908EB"/>
    <w:rsid w:val="00C9195F"/>
    <w:rsid w:val="00C91C83"/>
    <w:rsid w:val="00C91CF2"/>
    <w:rsid w:val="00C92120"/>
    <w:rsid w:val="00C93C3F"/>
    <w:rsid w:val="00C94CD6"/>
    <w:rsid w:val="00CA0F3F"/>
    <w:rsid w:val="00CA2116"/>
    <w:rsid w:val="00CA3362"/>
    <w:rsid w:val="00CA40E2"/>
    <w:rsid w:val="00CA5B7F"/>
    <w:rsid w:val="00CA6BC5"/>
    <w:rsid w:val="00CA75E5"/>
    <w:rsid w:val="00CA7E3B"/>
    <w:rsid w:val="00CB038F"/>
    <w:rsid w:val="00CB06B1"/>
    <w:rsid w:val="00CB3096"/>
    <w:rsid w:val="00CB40D5"/>
    <w:rsid w:val="00CB4BC6"/>
    <w:rsid w:val="00CB52AC"/>
    <w:rsid w:val="00CB6134"/>
    <w:rsid w:val="00CB7561"/>
    <w:rsid w:val="00CB7D19"/>
    <w:rsid w:val="00CC06C2"/>
    <w:rsid w:val="00CC0ACD"/>
    <w:rsid w:val="00CC2BE4"/>
    <w:rsid w:val="00CC30A8"/>
    <w:rsid w:val="00CC3A39"/>
    <w:rsid w:val="00CC5422"/>
    <w:rsid w:val="00CC57ED"/>
    <w:rsid w:val="00CC6053"/>
    <w:rsid w:val="00CC75F2"/>
    <w:rsid w:val="00CC788F"/>
    <w:rsid w:val="00CC7C65"/>
    <w:rsid w:val="00CD2345"/>
    <w:rsid w:val="00CD3092"/>
    <w:rsid w:val="00CD3168"/>
    <w:rsid w:val="00CD3839"/>
    <w:rsid w:val="00CD4134"/>
    <w:rsid w:val="00CD6061"/>
    <w:rsid w:val="00CD7857"/>
    <w:rsid w:val="00CD7CB4"/>
    <w:rsid w:val="00CE1E88"/>
    <w:rsid w:val="00CE2B3D"/>
    <w:rsid w:val="00CE2CD0"/>
    <w:rsid w:val="00CE3A0E"/>
    <w:rsid w:val="00CE516D"/>
    <w:rsid w:val="00CE5223"/>
    <w:rsid w:val="00CE5998"/>
    <w:rsid w:val="00CE6A91"/>
    <w:rsid w:val="00CE7616"/>
    <w:rsid w:val="00CF0AAB"/>
    <w:rsid w:val="00CF0ED3"/>
    <w:rsid w:val="00CF51BA"/>
    <w:rsid w:val="00CF5EF8"/>
    <w:rsid w:val="00CF6B80"/>
    <w:rsid w:val="00CF76EA"/>
    <w:rsid w:val="00D00877"/>
    <w:rsid w:val="00D00C7A"/>
    <w:rsid w:val="00D02E7B"/>
    <w:rsid w:val="00D051F1"/>
    <w:rsid w:val="00D07897"/>
    <w:rsid w:val="00D07E2F"/>
    <w:rsid w:val="00D10936"/>
    <w:rsid w:val="00D11A51"/>
    <w:rsid w:val="00D146FB"/>
    <w:rsid w:val="00D14BE1"/>
    <w:rsid w:val="00D15923"/>
    <w:rsid w:val="00D17742"/>
    <w:rsid w:val="00D17821"/>
    <w:rsid w:val="00D17A08"/>
    <w:rsid w:val="00D17BDE"/>
    <w:rsid w:val="00D17E8D"/>
    <w:rsid w:val="00D224D5"/>
    <w:rsid w:val="00D226A7"/>
    <w:rsid w:val="00D23A52"/>
    <w:rsid w:val="00D2525C"/>
    <w:rsid w:val="00D25334"/>
    <w:rsid w:val="00D260C9"/>
    <w:rsid w:val="00D2612C"/>
    <w:rsid w:val="00D26224"/>
    <w:rsid w:val="00D26711"/>
    <w:rsid w:val="00D271F7"/>
    <w:rsid w:val="00D27A39"/>
    <w:rsid w:val="00D27F61"/>
    <w:rsid w:val="00D32532"/>
    <w:rsid w:val="00D33141"/>
    <w:rsid w:val="00D33808"/>
    <w:rsid w:val="00D34885"/>
    <w:rsid w:val="00D35512"/>
    <w:rsid w:val="00D35B66"/>
    <w:rsid w:val="00D35F46"/>
    <w:rsid w:val="00D3609A"/>
    <w:rsid w:val="00D364AD"/>
    <w:rsid w:val="00D377DC"/>
    <w:rsid w:val="00D378D5"/>
    <w:rsid w:val="00D412E1"/>
    <w:rsid w:val="00D42C53"/>
    <w:rsid w:val="00D4380B"/>
    <w:rsid w:val="00D47130"/>
    <w:rsid w:val="00D511CB"/>
    <w:rsid w:val="00D52BA6"/>
    <w:rsid w:val="00D534C2"/>
    <w:rsid w:val="00D53AAC"/>
    <w:rsid w:val="00D540D1"/>
    <w:rsid w:val="00D5577C"/>
    <w:rsid w:val="00D5621B"/>
    <w:rsid w:val="00D5738F"/>
    <w:rsid w:val="00D5744B"/>
    <w:rsid w:val="00D57B67"/>
    <w:rsid w:val="00D60333"/>
    <w:rsid w:val="00D61E5E"/>
    <w:rsid w:val="00D62219"/>
    <w:rsid w:val="00D623DF"/>
    <w:rsid w:val="00D63D91"/>
    <w:rsid w:val="00D659CA"/>
    <w:rsid w:val="00D66707"/>
    <w:rsid w:val="00D714FB"/>
    <w:rsid w:val="00D71613"/>
    <w:rsid w:val="00D717C6"/>
    <w:rsid w:val="00D719E1"/>
    <w:rsid w:val="00D724DD"/>
    <w:rsid w:val="00D75B6F"/>
    <w:rsid w:val="00D76461"/>
    <w:rsid w:val="00D76C80"/>
    <w:rsid w:val="00D77959"/>
    <w:rsid w:val="00D77BDB"/>
    <w:rsid w:val="00D8236B"/>
    <w:rsid w:val="00D82C28"/>
    <w:rsid w:val="00D82F07"/>
    <w:rsid w:val="00D83D9D"/>
    <w:rsid w:val="00D84184"/>
    <w:rsid w:val="00D8420B"/>
    <w:rsid w:val="00D92A6B"/>
    <w:rsid w:val="00D92B19"/>
    <w:rsid w:val="00D932EF"/>
    <w:rsid w:val="00D94054"/>
    <w:rsid w:val="00D94647"/>
    <w:rsid w:val="00D94A34"/>
    <w:rsid w:val="00D94DA7"/>
    <w:rsid w:val="00D96A45"/>
    <w:rsid w:val="00D970ED"/>
    <w:rsid w:val="00D973D6"/>
    <w:rsid w:val="00D97598"/>
    <w:rsid w:val="00D97B2E"/>
    <w:rsid w:val="00DA01A3"/>
    <w:rsid w:val="00DA4B42"/>
    <w:rsid w:val="00DA5DD1"/>
    <w:rsid w:val="00DB078F"/>
    <w:rsid w:val="00DB0842"/>
    <w:rsid w:val="00DB1A14"/>
    <w:rsid w:val="00DB1DF8"/>
    <w:rsid w:val="00DB2E9F"/>
    <w:rsid w:val="00DB30B0"/>
    <w:rsid w:val="00DB4D17"/>
    <w:rsid w:val="00DB567A"/>
    <w:rsid w:val="00DB56A5"/>
    <w:rsid w:val="00DB77EC"/>
    <w:rsid w:val="00DB7AAD"/>
    <w:rsid w:val="00DC10F6"/>
    <w:rsid w:val="00DC12F0"/>
    <w:rsid w:val="00DC18AF"/>
    <w:rsid w:val="00DC39A3"/>
    <w:rsid w:val="00DC3D28"/>
    <w:rsid w:val="00DD0213"/>
    <w:rsid w:val="00DD09C1"/>
    <w:rsid w:val="00DD152F"/>
    <w:rsid w:val="00DD2228"/>
    <w:rsid w:val="00DD3142"/>
    <w:rsid w:val="00DD3325"/>
    <w:rsid w:val="00DD3B45"/>
    <w:rsid w:val="00DD4102"/>
    <w:rsid w:val="00DD4493"/>
    <w:rsid w:val="00DD7B9E"/>
    <w:rsid w:val="00DE1C55"/>
    <w:rsid w:val="00DE23E9"/>
    <w:rsid w:val="00DE2A51"/>
    <w:rsid w:val="00DE2D8D"/>
    <w:rsid w:val="00DE3DAA"/>
    <w:rsid w:val="00DE4ACF"/>
    <w:rsid w:val="00DE5826"/>
    <w:rsid w:val="00DE6CCA"/>
    <w:rsid w:val="00DE77B0"/>
    <w:rsid w:val="00DE789B"/>
    <w:rsid w:val="00DE7FE4"/>
    <w:rsid w:val="00DF0838"/>
    <w:rsid w:val="00DF17B7"/>
    <w:rsid w:val="00DF4DFC"/>
    <w:rsid w:val="00DF528D"/>
    <w:rsid w:val="00DF5832"/>
    <w:rsid w:val="00DF7051"/>
    <w:rsid w:val="00DF7097"/>
    <w:rsid w:val="00E00EF1"/>
    <w:rsid w:val="00E0588A"/>
    <w:rsid w:val="00E0625C"/>
    <w:rsid w:val="00E062A3"/>
    <w:rsid w:val="00E0679A"/>
    <w:rsid w:val="00E10F89"/>
    <w:rsid w:val="00E12B63"/>
    <w:rsid w:val="00E13C32"/>
    <w:rsid w:val="00E1471E"/>
    <w:rsid w:val="00E206B7"/>
    <w:rsid w:val="00E20D8E"/>
    <w:rsid w:val="00E21997"/>
    <w:rsid w:val="00E21AA2"/>
    <w:rsid w:val="00E247FC"/>
    <w:rsid w:val="00E2596B"/>
    <w:rsid w:val="00E25DF2"/>
    <w:rsid w:val="00E2791C"/>
    <w:rsid w:val="00E30592"/>
    <w:rsid w:val="00E30F4A"/>
    <w:rsid w:val="00E31457"/>
    <w:rsid w:val="00E33020"/>
    <w:rsid w:val="00E33A3E"/>
    <w:rsid w:val="00E35190"/>
    <w:rsid w:val="00E35E6C"/>
    <w:rsid w:val="00E3614B"/>
    <w:rsid w:val="00E369A1"/>
    <w:rsid w:val="00E3720F"/>
    <w:rsid w:val="00E4044A"/>
    <w:rsid w:val="00E40CC9"/>
    <w:rsid w:val="00E4265D"/>
    <w:rsid w:val="00E43776"/>
    <w:rsid w:val="00E447E6"/>
    <w:rsid w:val="00E46CBB"/>
    <w:rsid w:val="00E46EEB"/>
    <w:rsid w:val="00E514A7"/>
    <w:rsid w:val="00E51FCE"/>
    <w:rsid w:val="00E521F6"/>
    <w:rsid w:val="00E52281"/>
    <w:rsid w:val="00E524CC"/>
    <w:rsid w:val="00E54541"/>
    <w:rsid w:val="00E60E23"/>
    <w:rsid w:val="00E60EFD"/>
    <w:rsid w:val="00E611CD"/>
    <w:rsid w:val="00E6183F"/>
    <w:rsid w:val="00E62BED"/>
    <w:rsid w:val="00E63366"/>
    <w:rsid w:val="00E63667"/>
    <w:rsid w:val="00E637F2"/>
    <w:rsid w:val="00E63F19"/>
    <w:rsid w:val="00E6456D"/>
    <w:rsid w:val="00E64AEE"/>
    <w:rsid w:val="00E65051"/>
    <w:rsid w:val="00E6529A"/>
    <w:rsid w:val="00E65733"/>
    <w:rsid w:val="00E659BA"/>
    <w:rsid w:val="00E66B54"/>
    <w:rsid w:val="00E6787D"/>
    <w:rsid w:val="00E70049"/>
    <w:rsid w:val="00E71766"/>
    <w:rsid w:val="00E727D7"/>
    <w:rsid w:val="00E72BEE"/>
    <w:rsid w:val="00E72D5D"/>
    <w:rsid w:val="00E72F0A"/>
    <w:rsid w:val="00E7369A"/>
    <w:rsid w:val="00E7661C"/>
    <w:rsid w:val="00E76D14"/>
    <w:rsid w:val="00E77526"/>
    <w:rsid w:val="00E83A6D"/>
    <w:rsid w:val="00E85834"/>
    <w:rsid w:val="00E8602A"/>
    <w:rsid w:val="00E8613A"/>
    <w:rsid w:val="00E87C08"/>
    <w:rsid w:val="00E87F54"/>
    <w:rsid w:val="00E917F9"/>
    <w:rsid w:val="00E92BF9"/>
    <w:rsid w:val="00E957BE"/>
    <w:rsid w:val="00E9641C"/>
    <w:rsid w:val="00E96D48"/>
    <w:rsid w:val="00EA1A27"/>
    <w:rsid w:val="00EA2D5C"/>
    <w:rsid w:val="00EA4737"/>
    <w:rsid w:val="00EA626C"/>
    <w:rsid w:val="00EB0C68"/>
    <w:rsid w:val="00EB322B"/>
    <w:rsid w:val="00EB331F"/>
    <w:rsid w:val="00EB5008"/>
    <w:rsid w:val="00EC067A"/>
    <w:rsid w:val="00EC43DF"/>
    <w:rsid w:val="00EC4FC2"/>
    <w:rsid w:val="00EC5548"/>
    <w:rsid w:val="00EC663E"/>
    <w:rsid w:val="00ED114F"/>
    <w:rsid w:val="00ED33D5"/>
    <w:rsid w:val="00ED5923"/>
    <w:rsid w:val="00ED6B8C"/>
    <w:rsid w:val="00ED7037"/>
    <w:rsid w:val="00ED794D"/>
    <w:rsid w:val="00ED7F15"/>
    <w:rsid w:val="00EE0C2C"/>
    <w:rsid w:val="00EE0EB1"/>
    <w:rsid w:val="00EE17B1"/>
    <w:rsid w:val="00EE30E1"/>
    <w:rsid w:val="00EE495C"/>
    <w:rsid w:val="00EE56AD"/>
    <w:rsid w:val="00EE5EAE"/>
    <w:rsid w:val="00EE6917"/>
    <w:rsid w:val="00EF0129"/>
    <w:rsid w:val="00EF0198"/>
    <w:rsid w:val="00EF043B"/>
    <w:rsid w:val="00EF1D2F"/>
    <w:rsid w:val="00EF260A"/>
    <w:rsid w:val="00EF27FC"/>
    <w:rsid w:val="00EF3487"/>
    <w:rsid w:val="00EF42AF"/>
    <w:rsid w:val="00EF55AD"/>
    <w:rsid w:val="00F011F6"/>
    <w:rsid w:val="00F0131F"/>
    <w:rsid w:val="00F0179D"/>
    <w:rsid w:val="00F03287"/>
    <w:rsid w:val="00F03D84"/>
    <w:rsid w:val="00F0411F"/>
    <w:rsid w:val="00F04217"/>
    <w:rsid w:val="00F04BBC"/>
    <w:rsid w:val="00F05A94"/>
    <w:rsid w:val="00F06275"/>
    <w:rsid w:val="00F06F12"/>
    <w:rsid w:val="00F10744"/>
    <w:rsid w:val="00F15926"/>
    <w:rsid w:val="00F16142"/>
    <w:rsid w:val="00F1618B"/>
    <w:rsid w:val="00F16BCD"/>
    <w:rsid w:val="00F1722B"/>
    <w:rsid w:val="00F175B0"/>
    <w:rsid w:val="00F17941"/>
    <w:rsid w:val="00F205B6"/>
    <w:rsid w:val="00F2357A"/>
    <w:rsid w:val="00F26512"/>
    <w:rsid w:val="00F273EC"/>
    <w:rsid w:val="00F309B8"/>
    <w:rsid w:val="00F30D07"/>
    <w:rsid w:val="00F319B5"/>
    <w:rsid w:val="00F33678"/>
    <w:rsid w:val="00F34CDC"/>
    <w:rsid w:val="00F35A3D"/>
    <w:rsid w:val="00F36515"/>
    <w:rsid w:val="00F405FB"/>
    <w:rsid w:val="00F40AF7"/>
    <w:rsid w:val="00F41711"/>
    <w:rsid w:val="00F4198E"/>
    <w:rsid w:val="00F43424"/>
    <w:rsid w:val="00F435F6"/>
    <w:rsid w:val="00F4422C"/>
    <w:rsid w:val="00F44872"/>
    <w:rsid w:val="00F46408"/>
    <w:rsid w:val="00F474AE"/>
    <w:rsid w:val="00F5074C"/>
    <w:rsid w:val="00F515D4"/>
    <w:rsid w:val="00F577DE"/>
    <w:rsid w:val="00F579F5"/>
    <w:rsid w:val="00F57A3A"/>
    <w:rsid w:val="00F61220"/>
    <w:rsid w:val="00F62954"/>
    <w:rsid w:val="00F62B0D"/>
    <w:rsid w:val="00F63AEC"/>
    <w:rsid w:val="00F6423B"/>
    <w:rsid w:val="00F64DD0"/>
    <w:rsid w:val="00F65249"/>
    <w:rsid w:val="00F702FD"/>
    <w:rsid w:val="00F711BB"/>
    <w:rsid w:val="00F71AD0"/>
    <w:rsid w:val="00F71DEC"/>
    <w:rsid w:val="00F7348B"/>
    <w:rsid w:val="00F73A2E"/>
    <w:rsid w:val="00F742A6"/>
    <w:rsid w:val="00F74835"/>
    <w:rsid w:val="00F749AC"/>
    <w:rsid w:val="00F76CF8"/>
    <w:rsid w:val="00F77BF8"/>
    <w:rsid w:val="00F77EB4"/>
    <w:rsid w:val="00F810AE"/>
    <w:rsid w:val="00F82363"/>
    <w:rsid w:val="00F8381C"/>
    <w:rsid w:val="00F83A7E"/>
    <w:rsid w:val="00F841F4"/>
    <w:rsid w:val="00F856E9"/>
    <w:rsid w:val="00F85911"/>
    <w:rsid w:val="00F85C8B"/>
    <w:rsid w:val="00F860E4"/>
    <w:rsid w:val="00F86F11"/>
    <w:rsid w:val="00F91C5C"/>
    <w:rsid w:val="00F91ECF"/>
    <w:rsid w:val="00F92D33"/>
    <w:rsid w:val="00F93505"/>
    <w:rsid w:val="00F935FE"/>
    <w:rsid w:val="00F93F64"/>
    <w:rsid w:val="00F941CC"/>
    <w:rsid w:val="00F95056"/>
    <w:rsid w:val="00F97336"/>
    <w:rsid w:val="00F97A95"/>
    <w:rsid w:val="00FA00A7"/>
    <w:rsid w:val="00FA1E8C"/>
    <w:rsid w:val="00FA28D3"/>
    <w:rsid w:val="00FA352C"/>
    <w:rsid w:val="00FA3670"/>
    <w:rsid w:val="00FA3F59"/>
    <w:rsid w:val="00FA4EE3"/>
    <w:rsid w:val="00FA559C"/>
    <w:rsid w:val="00FA6ACB"/>
    <w:rsid w:val="00FB00AF"/>
    <w:rsid w:val="00FB023F"/>
    <w:rsid w:val="00FB054B"/>
    <w:rsid w:val="00FB1892"/>
    <w:rsid w:val="00FB3340"/>
    <w:rsid w:val="00FB3ACA"/>
    <w:rsid w:val="00FB4BC6"/>
    <w:rsid w:val="00FB5A9E"/>
    <w:rsid w:val="00FB5EF7"/>
    <w:rsid w:val="00FB665A"/>
    <w:rsid w:val="00FB75AD"/>
    <w:rsid w:val="00FC0D75"/>
    <w:rsid w:val="00FC1246"/>
    <w:rsid w:val="00FC21A9"/>
    <w:rsid w:val="00FC28FC"/>
    <w:rsid w:val="00FC39FE"/>
    <w:rsid w:val="00FC5620"/>
    <w:rsid w:val="00FC712E"/>
    <w:rsid w:val="00FD0506"/>
    <w:rsid w:val="00FD06D4"/>
    <w:rsid w:val="00FD092F"/>
    <w:rsid w:val="00FD2FF7"/>
    <w:rsid w:val="00FD3AAA"/>
    <w:rsid w:val="00FD4D77"/>
    <w:rsid w:val="00FD504E"/>
    <w:rsid w:val="00FD51B8"/>
    <w:rsid w:val="00FD64D3"/>
    <w:rsid w:val="00FE215B"/>
    <w:rsid w:val="00FE40C5"/>
    <w:rsid w:val="00FE4DA2"/>
    <w:rsid w:val="00FE584D"/>
    <w:rsid w:val="00FE6BED"/>
    <w:rsid w:val="00FE7FCE"/>
    <w:rsid w:val="00FF3D44"/>
    <w:rsid w:val="00FF3E16"/>
    <w:rsid w:val="00FF43AF"/>
    <w:rsid w:val="00FF4765"/>
    <w:rsid w:val="00FF59E6"/>
    <w:rsid w:val="00FF6F2E"/>
    <w:rsid w:val="00FF73C9"/>
    <w:rsid w:val="014A7E1C"/>
    <w:rsid w:val="017012FB"/>
    <w:rsid w:val="01EE5EA0"/>
    <w:rsid w:val="02241568"/>
    <w:rsid w:val="023A61AA"/>
    <w:rsid w:val="02762A65"/>
    <w:rsid w:val="037F2B89"/>
    <w:rsid w:val="038E3F0E"/>
    <w:rsid w:val="045126D0"/>
    <w:rsid w:val="045543D9"/>
    <w:rsid w:val="0474792E"/>
    <w:rsid w:val="04E35666"/>
    <w:rsid w:val="04FF037E"/>
    <w:rsid w:val="055C2385"/>
    <w:rsid w:val="05766A93"/>
    <w:rsid w:val="05785E04"/>
    <w:rsid w:val="067676BD"/>
    <w:rsid w:val="06CF3D93"/>
    <w:rsid w:val="07321167"/>
    <w:rsid w:val="0746486F"/>
    <w:rsid w:val="08C745F5"/>
    <w:rsid w:val="08E60F52"/>
    <w:rsid w:val="095D6ACD"/>
    <w:rsid w:val="096E02CF"/>
    <w:rsid w:val="09FD2C96"/>
    <w:rsid w:val="0A3665F0"/>
    <w:rsid w:val="0A5745BC"/>
    <w:rsid w:val="0B8B471A"/>
    <w:rsid w:val="0BDC621C"/>
    <w:rsid w:val="0BE20A4D"/>
    <w:rsid w:val="0C0D7D55"/>
    <w:rsid w:val="0C1235D1"/>
    <w:rsid w:val="0C7D5476"/>
    <w:rsid w:val="0CA00482"/>
    <w:rsid w:val="0CCC4FEA"/>
    <w:rsid w:val="0D9F44AC"/>
    <w:rsid w:val="0DBE5E2E"/>
    <w:rsid w:val="0DFA16E3"/>
    <w:rsid w:val="0E006FAD"/>
    <w:rsid w:val="0E23356E"/>
    <w:rsid w:val="0ECC0833"/>
    <w:rsid w:val="0F4D5C75"/>
    <w:rsid w:val="0F9A13C6"/>
    <w:rsid w:val="0FDF0A9C"/>
    <w:rsid w:val="0FEE0EA7"/>
    <w:rsid w:val="10865200"/>
    <w:rsid w:val="11BD1853"/>
    <w:rsid w:val="11C96FD9"/>
    <w:rsid w:val="12AA586C"/>
    <w:rsid w:val="12E34274"/>
    <w:rsid w:val="145E0882"/>
    <w:rsid w:val="147F277C"/>
    <w:rsid w:val="151C2654"/>
    <w:rsid w:val="1666742B"/>
    <w:rsid w:val="16F56B64"/>
    <w:rsid w:val="179A04C5"/>
    <w:rsid w:val="17AB4422"/>
    <w:rsid w:val="17E75E50"/>
    <w:rsid w:val="17FA71D4"/>
    <w:rsid w:val="189A23CD"/>
    <w:rsid w:val="18AA3266"/>
    <w:rsid w:val="1939065E"/>
    <w:rsid w:val="19891AD4"/>
    <w:rsid w:val="1A550654"/>
    <w:rsid w:val="1A853915"/>
    <w:rsid w:val="1AC83814"/>
    <w:rsid w:val="1B01027C"/>
    <w:rsid w:val="1B5C4335"/>
    <w:rsid w:val="1B6A4DA2"/>
    <w:rsid w:val="1BAD1A14"/>
    <w:rsid w:val="1BFAD589"/>
    <w:rsid w:val="1BFF277B"/>
    <w:rsid w:val="1C41598D"/>
    <w:rsid w:val="1C7F2524"/>
    <w:rsid w:val="1CF80D44"/>
    <w:rsid w:val="1CFC5B29"/>
    <w:rsid w:val="1D226E6C"/>
    <w:rsid w:val="1D6FB56D"/>
    <w:rsid w:val="1DDC2C90"/>
    <w:rsid w:val="1DF34E18"/>
    <w:rsid w:val="1DFF782D"/>
    <w:rsid w:val="1E2451C7"/>
    <w:rsid w:val="1F694F2A"/>
    <w:rsid w:val="1F7A41B2"/>
    <w:rsid w:val="1FD73303"/>
    <w:rsid w:val="1FFE13CD"/>
    <w:rsid w:val="1FFE4571"/>
    <w:rsid w:val="1FFFE94A"/>
    <w:rsid w:val="20176D7D"/>
    <w:rsid w:val="20230ACC"/>
    <w:rsid w:val="216A65C5"/>
    <w:rsid w:val="216A6E81"/>
    <w:rsid w:val="21A316C1"/>
    <w:rsid w:val="21EA7B9F"/>
    <w:rsid w:val="22EA38BB"/>
    <w:rsid w:val="23124F21"/>
    <w:rsid w:val="232228E9"/>
    <w:rsid w:val="23394442"/>
    <w:rsid w:val="233B7CFA"/>
    <w:rsid w:val="23444625"/>
    <w:rsid w:val="234E77C0"/>
    <w:rsid w:val="23670D73"/>
    <w:rsid w:val="23E8611C"/>
    <w:rsid w:val="249625EE"/>
    <w:rsid w:val="25507B08"/>
    <w:rsid w:val="2597309C"/>
    <w:rsid w:val="26637FFB"/>
    <w:rsid w:val="26D9835C"/>
    <w:rsid w:val="27081582"/>
    <w:rsid w:val="27263223"/>
    <w:rsid w:val="276D4839"/>
    <w:rsid w:val="27DEE13F"/>
    <w:rsid w:val="27E10412"/>
    <w:rsid w:val="28526C54"/>
    <w:rsid w:val="289D7CDF"/>
    <w:rsid w:val="29332BED"/>
    <w:rsid w:val="29361365"/>
    <w:rsid w:val="299F6743"/>
    <w:rsid w:val="29D857BB"/>
    <w:rsid w:val="2A376F06"/>
    <w:rsid w:val="2A420242"/>
    <w:rsid w:val="2BB71164"/>
    <w:rsid w:val="2BD8131E"/>
    <w:rsid w:val="2C1F3F8A"/>
    <w:rsid w:val="2C624485"/>
    <w:rsid w:val="2DBFD85A"/>
    <w:rsid w:val="2DE710E5"/>
    <w:rsid w:val="2DE87609"/>
    <w:rsid w:val="2E0B376C"/>
    <w:rsid w:val="2ECE0699"/>
    <w:rsid w:val="2F0742B2"/>
    <w:rsid w:val="2F10522B"/>
    <w:rsid w:val="2F3F2881"/>
    <w:rsid w:val="2F3F6113"/>
    <w:rsid w:val="2FCF27A2"/>
    <w:rsid w:val="30093619"/>
    <w:rsid w:val="31B626B3"/>
    <w:rsid w:val="32062241"/>
    <w:rsid w:val="3283452A"/>
    <w:rsid w:val="32AA5903"/>
    <w:rsid w:val="33524E79"/>
    <w:rsid w:val="33776F7C"/>
    <w:rsid w:val="33AE5828"/>
    <w:rsid w:val="33FB111F"/>
    <w:rsid w:val="343723C8"/>
    <w:rsid w:val="348F5BD4"/>
    <w:rsid w:val="34A7344E"/>
    <w:rsid w:val="34F82507"/>
    <w:rsid w:val="3537259B"/>
    <w:rsid w:val="356063A9"/>
    <w:rsid w:val="358B472A"/>
    <w:rsid w:val="35ED19A9"/>
    <w:rsid w:val="360C1F8B"/>
    <w:rsid w:val="366A11F4"/>
    <w:rsid w:val="366D0BBB"/>
    <w:rsid w:val="367788EB"/>
    <w:rsid w:val="36F26142"/>
    <w:rsid w:val="36FE2047"/>
    <w:rsid w:val="36FE8BDC"/>
    <w:rsid w:val="36FFE24D"/>
    <w:rsid w:val="375F0C4D"/>
    <w:rsid w:val="377D5F83"/>
    <w:rsid w:val="379C5020"/>
    <w:rsid w:val="37BB65EA"/>
    <w:rsid w:val="37BDD663"/>
    <w:rsid w:val="37CB622F"/>
    <w:rsid w:val="37EC21F4"/>
    <w:rsid w:val="37F7491D"/>
    <w:rsid w:val="38054ADE"/>
    <w:rsid w:val="38264E55"/>
    <w:rsid w:val="38471978"/>
    <w:rsid w:val="389BF063"/>
    <w:rsid w:val="397F696C"/>
    <w:rsid w:val="398B417F"/>
    <w:rsid w:val="3A9E4217"/>
    <w:rsid w:val="3AD0623A"/>
    <w:rsid w:val="3B290F4A"/>
    <w:rsid w:val="3B3F08A6"/>
    <w:rsid w:val="3B807521"/>
    <w:rsid w:val="3BBCAC02"/>
    <w:rsid w:val="3BEBDE32"/>
    <w:rsid w:val="3C0B61A9"/>
    <w:rsid w:val="3C4F63E4"/>
    <w:rsid w:val="3C703F6F"/>
    <w:rsid w:val="3CEF898F"/>
    <w:rsid w:val="3CFF2307"/>
    <w:rsid w:val="3D7DA3DA"/>
    <w:rsid w:val="3DBF36EA"/>
    <w:rsid w:val="3DC7B542"/>
    <w:rsid w:val="3DDD0154"/>
    <w:rsid w:val="3DDF7AF3"/>
    <w:rsid w:val="3DFAC118"/>
    <w:rsid w:val="3E1004B0"/>
    <w:rsid w:val="3E655E93"/>
    <w:rsid w:val="3EDF2C43"/>
    <w:rsid w:val="3EEF6C28"/>
    <w:rsid w:val="3EF6525C"/>
    <w:rsid w:val="3EF7A747"/>
    <w:rsid w:val="3F42507A"/>
    <w:rsid w:val="3F4576C0"/>
    <w:rsid w:val="3F4D7DDF"/>
    <w:rsid w:val="3FA16FFD"/>
    <w:rsid w:val="3FAF482A"/>
    <w:rsid w:val="3FAF7A09"/>
    <w:rsid w:val="3FC632C5"/>
    <w:rsid w:val="3FD72924"/>
    <w:rsid w:val="3FE7AAD3"/>
    <w:rsid w:val="3FEF6DF6"/>
    <w:rsid w:val="3FF577EC"/>
    <w:rsid w:val="3FF62685"/>
    <w:rsid w:val="3FF79944"/>
    <w:rsid w:val="3FFA2522"/>
    <w:rsid w:val="40331AB0"/>
    <w:rsid w:val="404C47AD"/>
    <w:rsid w:val="4094305C"/>
    <w:rsid w:val="409F6504"/>
    <w:rsid w:val="4253452D"/>
    <w:rsid w:val="443A3EE3"/>
    <w:rsid w:val="445C38D6"/>
    <w:rsid w:val="44C15501"/>
    <w:rsid w:val="450C34BC"/>
    <w:rsid w:val="4524418A"/>
    <w:rsid w:val="45D82516"/>
    <w:rsid w:val="462571BF"/>
    <w:rsid w:val="466B25F0"/>
    <w:rsid w:val="467B20BC"/>
    <w:rsid w:val="46D23193"/>
    <w:rsid w:val="46DA5B98"/>
    <w:rsid w:val="46E81591"/>
    <w:rsid w:val="46EA6EAB"/>
    <w:rsid w:val="474969A8"/>
    <w:rsid w:val="476708CD"/>
    <w:rsid w:val="47E12E92"/>
    <w:rsid w:val="48331385"/>
    <w:rsid w:val="48F45BD3"/>
    <w:rsid w:val="49C07B2D"/>
    <w:rsid w:val="4A17853C"/>
    <w:rsid w:val="4A463374"/>
    <w:rsid w:val="4A843253"/>
    <w:rsid w:val="4AF31257"/>
    <w:rsid w:val="4B150B32"/>
    <w:rsid w:val="4B294746"/>
    <w:rsid w:val="4BDC1F1E"/>
    <w:rsid w:val="4BFBD2E2"/>
    <w:rsid w:val="4BFE1F00"/>
    <w:rsid w:val="4C2F42C8"/>
    <w:rsid w:val="4C573B92"/>
    <w:rsid w:val="4CC57931"/>
    <w:rsid w:val="4CCE07B6"/>
    <w:rsid w:val="4CED0083"/>
    <w:rsid w:val="4CF732D9"/>
    <w:rsid w:val="4D3E32AD"/>
    <w:rsid w:val="4D4D6A74"/>
    <w:rsid w:val="4E344D1D"/>
    <w:rsid w:val="4EAF3A8F"/>
    <w:rsid w:val="4EFB5DF5"/>
    <w:rsid w:val="4EFB907C"/>
    <w:rsid w:val="4FF632B6"/>
    <w:rsid w:val="4FF72792"/>
    <w:rsid w:val="4FFD46A6"/>
    <w:rsid w:val="4FFD4F85"/>
    <w:rsid w:val="50D3357D"/>
    <w:rsid w:val="51325E80"/>
    <w:rsid w:val="514C7D14"/>
    <w:rsid w:val="51574183"/>
    <w:rsid w:val="51A802D2"/>
    <w:rsid w:val="52DF5A3B"/>
    <w:rsid w:val="534B5C21"/>
    <w:rsid w:val="539B3547"/>
    <w:rsid w:val="53D84A31"/>
    <w:rsid w:val="53EE5937"/>
    <w:rsid w:val="542308DA"/>
    <w:rsid w:val="54412FF4"/>
    <w:rsid w:val="54D77E6E"/>
    <w:rsid w:val="54FF8647"/>
    <w:rsid w:val="551A37FB"/>
    <w:rsid w:val="551A6FC3"/>
    <w:rsid w:val="55630095"/>
    <w:rsid w:val="55BC8FD0"/>
    <w:rsid w:val="55FDDBAD"/>
    <w:rsid w:val="56682E86"/>
    <w:rsid w:val="567FA6C3"/>
    <w:rsid w:val="573338E1"/>
    <w:rsid w:val="57344D1E"/>
    <w:rsid w:val="57792C45"/>
    <w:rsid w:val="57836BBF"/>
    <w:rsid w:val="57BF9268"/>
    <w:rsid w:val="58A81192"/>
    <w:rsid w:val="58ED461B"/>
    <w:rsid w:val="58F52598"/>
    <w:rsid w:val="58FFE34A"/>
    <w:rsid w:val="59CF5A35"/>
    <w:rsid w:val="59D978E6"/>
    <w:rsid w:val="59F7418E"/>
    <w:rsid w:val="5A812C5C"/>
    <w:rsid w:val="5B6E2A65"/>
    <w:rsid w:val="5BAAA186"/>
    <w:rsid w:val="5BB37014"/>
    <w:rsid w:val="5C1D4FEC"/>
    <w:rsid w:val="5C25514A"/>
    <w:rsid w:val="5C542DB6"/>
    <w:rsid w:val="5C7601DB"/>
    <w:rsid w:val="5CF7E762"/>
    <w:rsid w:val="5D2714CC"/>
    <w:rsid w:val="5D9F4FFA"/>
    <w:rsid w:val="5DADD60B"/>
    <w:rsid w:val="5DF554AA"/>
    <w:rsid w:val="5DFF8392"/>
    <w:rsid w:val="5E047FDD"/>
    <w:rsid w:val="5E0E4A61"/>
    <w:rsid w:val="5E1D5FF6"/>
    <w:rsid w:val="5E1E28D7"/>
    <w:rsid w:val="5E7B065F"/>
    <w:rsid w:val="5E9F3C06"/>
    <w:rsid w:val="5EF7B856"/>
    <w:rsid w:val="5EFED228"/>
    <w:rsid w:val="5F554882"/>
    <w:rsid w:val="5FB15A34"/>
    <w:rsid w:val="5FC5978F"/>
    <w:rsid w:val="5FDB82F3"/>
    <w:rsid w:val="5FDFF936"/>
    <w:rsid w:val="5FF6D5DE"/>
    <w:rsid w:val="5FFBEDB2"/>
    <w:rsid w:val="5FFD65A4"/>
    <w:rsid w:val="60C9079B"/>
    <w:rsid w:val="61AE7FAA"/>
    <w:rsid w:val="61D56209"/>
    <w:rsid w:val="6286459E"/>
    <w:rsid w:val="62C940AD"/>
    <w:rsid w:val="62FE4D81"/>
    <w:rsid w:val="634618FE"/>
    <w:rsid w:val="636D5BF4"/>
    <w:rsid w:val="63B46ED7"/>
    <w:rsid w:val="63CA40E4"/>
    <w:rsid w:val="63D20B56"/>
    <w:rsid w:val="64ED2259"/>
    <w:rsid w:val="65702D4E"/>
    <w:rsid w:val="65E16585"/>
    <w:rsid w:val="66477694"/>
    <w:rsid w:val="66535EA8"/>
    <w:rsid w:val="667D15F1"/>
    <w:rsid w:val="6687307E"/>
    <w:rsid w:val="66A67515"/>
    <w:rsid w:val="66CB3E53"/>
    <w:rsid w:val="66F71181"/>
    <w:rsid w:val="671464E6"/>
    <w:rsid w:val="674C8DC4"/>
    <w:rsid w:val="67662B9D"/>
    <w:rsid w:val="67D9141D"/>
    <w:rsid w:val="67DFADB1"/>
    <w:rsid w:val="67F280C7"/>
    <w:rsid w:val="67FEA3B6"/>
    <w:rsid w:val="67FFEB88"/>
    <w:rsid w:val="681506F8"/>
    <w:rsid w:val="68BB0C57"/>
    <w:rsid w:val="68DD74D8"/>
    <w:rsid w:val="693717F3"/>
    <w:rsid w:val="69492FCD"/>
    <w:rsid w:val="696D25B4"/>
    <w:rsid w:val="69817FD0"/>
    <w:rsid w:val="698F674A"/>
    <w:rsid w:val="69913AB0"/>
    <w:rsid w:val="69FC2CA7"/>
    <w:rsid w:val="6B474411"/>
    <w:rsid w:val="6B58081B"/>
    <w:rsid w:val="6B6FF87B"/>
    <w:rsid w:val="6B8E7F1E"/>
    <w:rsid w:val="6BBEA2C5"/>
    <w:rsid w:val="6BDF8728"/>
    <w:rsid w:val="6C63465E"/>
    <w:rsid w:val="6D203E37"/>
    <w:rsid w:val="6D2F662E"/>
    <w:rsid w:val="6D3FA344"/>
    <w:rsid w:val="6D491D98"/>
    <w:rsid w:val="6DA90F00"/>
    <w:rsid w:val="6DBECD5D"/>
    <w:rsid w:val="6DEFB808"/>
    <w:rsid w:val="6DF71F66"/>
    <w:rsid w:val="6DFFB1C5"/>
    <w:rsid w:val="6E070E51"/>
    <w:rsid w:val="6E117E34"/>
    <w:rsid w:val="6E3851B0"/>
    <w:rsid w:val="6E6249D9"/>
    <w:rsid w:val="6E9D10A2"/>
    <w:rsid w:val="6ECE3F13"/>
    <w:rsid w:val="6EE70963"/>
    <w:rsid w:val="6EEFA3B3"/>
    <w:rsid w:val="6F0B3880"/>
    <w:rsid w:val="6F133AC0"/>
    <w:rsid w:val="6F39A401"/>
    <w:rsid w:val="6F3FE3FA"/>
    <w:rsid w:val="6F5767F1"/>
    <w:rsid w:val="6F772A5F"/>
    <w:rsid w:val="6F7EDD75"/>
    <w:rsid w:val="6FB7D7C9"/>
    <w:rsid w:val="6FBFA44B"/>
    <w:rsid w:val="6FC74E08"/>
    <w:rsid w:val="6FDB5379"/>
    <w:rsid w:val="6FFDE02F"/>
    <w:rsid w:val="702E63FC"/>
    <w:rsid w:val="70453BB5"/>
    <w:rsid w:val="7064294E"/>
    <w:rsid w:val="708E762E"/>
    <w:rsid w:val="70B00CD6"/>
    <w:rsid w:val="70D63393"/>
    <w:rsid w:val="70E06F43"/>
    <w:rsid w:val="70F80C27"/>
    <w:rsid w:val="717C62F3"/>
    <w:rsid w:val="71B7273E"/>
    <w:rsid w:val="71F9409D"/>
    <w:rsid w:val="71FEE8C6"/>
    <w:rsid w:val="72010DE5"/>
    <w:rsid w:val="72BC6EE3"/>
    <w:rsid w:val="72E95DE1"/>
    <w:rsid w:val="731A63A0"/>
    <w:rsid w:val="73539937"/>
    <w:rsid w:val="735B187E"/>
    <w:rsid w:val="73B5E503"/>
    <w:rsid w:val="73D765FD"/>
    <w:rsid w:val="73EF85C4"/>
    <w:rsid w:val="73F801DB"/>
    <w:rsid w:val="73FB2D9F"/>
    <w:rsid w:val="73FF6A2E"/>
    <w:rsid w:val="74B679F1"/>
    <w:rsid w:val="74E0727D"/>
    <w:rsid w:val="74FAB5F1"/>
    <w:rsid w:val="7527059F"/>
    <w:rsid w:val="752A2DE7"/>
    <w:rsid w:val="7554398A"/>
    <w:rsid w:val="756D274F"/>
    <w:rsid w:val="757B9D44"/>
    <w:rsid w:val="758DE3F2"/>
    <w:rsid w:val="759BEFB9"/>
    <w:rsid w:val="75A6BE10"/>
    <w:rsid w:val="75BFC0F1"/>
    <w:rsid w:val="76AF65D0"/>
    <w:rsid w:val="76C97B0C"/>
    <w:rsid w:val="76D16BDF"/>
    <w:rsid w:val="76DF4177"/>
    <w:rsid w:val="76F740AA"/>
    <w:rsid w:val="77122B00"/>
    <w:rsid w:val="77586705"/>
    <w:rsid w:val="7775C790"/>
    <w:rsid w:val="777F21AB"/>
    <w:rsid w:val="778FCB7B"/>
    <w:rsid w:val="77A63329"/>
    <w:rsid w:val="77AC46CD"/>
    <w:rsid w:val="77BF808B"/>
    <w:rsid w:val="77D0808F"/>
    <w:rsid w:val="77D305B7"/>
    <w:rsid w:val="77D58F6F"/>
    <w:rsid w:val="77DDF765"/>
    <w:rsid w:val="77EFA762"/>
    <w:rsid w:val="77EFADD4"/>
    <w:rsid w:val="77FF54D1"/>
    <w:rsid w:val="7826607A"/>
    <w:rsid w:val="787559BF"/>
    <w:rsid w:val="787E4EF3"/>
    <w:rsid w:val="78940284"/>
    <w:rsid w:val="789D54C8"/>
    <w:rsid w:val="78E92830"/>
    <w:rsid w:val="790E548B"/>
    <w:rsid w:val="791017EC"/>
    <w:rsid w:val="795F58EA"/>
    <w:rsid w:val="7988058F"/>
    <w:rsid w:val="7A300210"/>
    <w:rsid w:val="7A321917"/>
    <w:rsid w:val="7A453A54"/>
    <w:rsid w:val="7A4FA553"/>
    <w:rsid w:val="7A6F3B93"/>
    <w:rsid w:val="7ACBB543"/>
    <w:rsid w:val="7AF45C61"/>
    <w:rsid w:val="7B137C6F"/>
    <w:rsid w:val="7B5DC6C7"/>
    <w:rsid w:val="7B5E5763"/>
    <w:rsid w:val="7B87AC83"/>
    <w:rsid w:val="7B971DA1"/>
    <w:rsid w:val="7BA33CCE"/>
    <w:rsid w:val="7BA58173"/>
    <w:rsid w:val="7BB56B94"/>
    <w:rsid w:val="7BB65F8D"/>
    <w:rsid w:val="7BBE106F"/>
    <w:rsid w:val="7BDF6DCB"/>
    <w:rsid w:val="7BDFC8A2"/>
    <w:rsid w:val="7BEDAA43"/>
    <w:rsid w:val="7BF5E78E"/>
    <w:rsid w:val="7BFDEA5C"/>
    <w:rsid w:val="7BFF9448"/>
    <w:rsid w:val="7C105B48"/>
    <w:rsid w:val="7CF7FBBA"/>
    <w:rsid w:val="7CF87F8C"/>
    <w:rsid w:val="7D5EC43B"/>
    <w:rsid w:val="7D603367"/>
    <w:rsid w:val="7D7FB41F"/>
    <w:rsid w:val="7D8B7F15"/>
    <w:rsid w:val="7D9FDD8C"/>
    <w:rsid w:val="7DE376BC"/>
    <w:rsid w:val="7DEF226A"/>
    <w:rsid w:val="7DFFA123"/>
    <w:rsid w:val="7E2B74D8"/>
    <w:rsid w:val="7E5BCBAF"/>
    <w:rsid w:val="7E77216B"/>
    <w:rsid w:val="7E7D0865"/>
    <w:rsid w:val="7EB59C69"/>
    <w:rsid w:val="7EC6442A"/>
    <w:rsid w:val="7ECF397D"/>
    <w:rsid w:val="7ED6D2BC"/>
    <w:rsid w:val="7ED7436C"/>
    <w:rsid w:val="7ED75AC0"/>
    <w:rsid w:val="7EE7ADB8"/>
    <w:rsid w:val="7EEB09B0"/>
    <w:rsid w:val="7EEF7634"/>
    <w:rsid w:val="7EFFAAA9"/>
    <w:rsid w:val="7F390235"/>
    <w:rsid w:val="7F5C5549"/>
    <w:rsid w:val="7F5D27FF"/>
    <w:rsid w:val="7F5DA4EB"/>
    <w:rsid w:val="7F5F4288"/>
    <w:rsid w:val="7F68DA0C"/>
    <w:rsid w:val="7F7B0869"/>
    <w:rsid w:val="7F9B9E99"/>
    <w:rsid w:val="7FB7F0B6"/>
    <w:rsid w:val="7FBF97DD"/>
    <w:rsid w:val="7FCD1B5E"/>
    <w:rsid w:val="7FE11917"/>
    <w:rsid w:val="7FF14405"/>
    <w:rsid w:val="7FF33B68"/>
    <w:rsid w:val="7FF64220"/>
    <w:rsid w:val="7FFAAEF0"/>
    <w:rsid w:val="7FFC48D2"/>
    <w:rsid w:val="7FFFFA23"/>
    <w:rsid w:val="8CE5848D"/>
    <w:rsid w:val="8DF711E0"/>
    <w:rsid w:val="8F3B9779"/>
    <w:rsid w:val="965F3BBF"/>
    <w:rsid w:val="96FD0F45"/>
    <w:rsid w:val="97BFE851"/>
    <w:rsid w:val="9BA7BED1"/>
    <w:rsid w:val="9BBF8FE7"/>
    <w:rsid w:val="9BFF354A"/>
    <w:rsid w:val="9CFCE1C6"/>
    <w:rsid w:val="9DE31723"/>
    <w:rsid w:val="9DFA8685"/>
    <w:rsid w:val="9E6F336B"/>
    <w:rsid w:val="9F6EF0F9"/>
    <w:rsid w:val="9F7F668E"/>
    <w:rsid w:val="9FBB43F5"/>
    <w:rsid w:val="A5F5BB6C"/>
    <w:rsid w:val="A6B34B00"/>
    <w:rsid w:val="A7BE21AF"/>
    <w:rsid w:val="A7EF64A4"/>
    <w:rsid w:val="A7FFCB3A"/>
    <w:rsid w:val="ABAFB529"/>
    <w:rsid w:val="AEFEC95F"/>
    <w:rsid w:val="AFF7185F"/>
    <w:rsid w:val="AFFE040E"/>
    <w:rsid w:val="B69F0F84"/>
    <w:rsid w:val="B7E5C6CF"/>
    <w:rsid w:val="B8DBF675"/>
    <w:rsid w:val="BBEFFC39"/>
    <w:rsid w:val="BBF2786A"/>
    <w:rsid w:val="BBF6D1E3"/>
    <w:rsid w:val="BCDF831A"/>
    <w:rsid w:val="BDBEDE22"/>
    <w:rsid w:val="BEFFC8F6"/>
    <w:rsid w:val="BF617D94"/>
    <w:rsid w:val="BF7F9169"/>
    <w:rsid w:val="BFBD7D96"/>
    <w:rsid w:val="BFBF37ED"/>
    <w:rsid w:val="BFDE1A9D"/>
    <w:rsid w:val="BFEF11F8"/>
    <w:rsid w:val="C1B073E5"/>
    <w:rsid w:val="C7FD62E2"/>
    <w:rsid w:val="CDFE591A"/>
    <w:rsid w:val="CF7EEB0C"/>
    <w:rsid w:val="CFABC4AF"/>
    <w:rsid w:val="CFBA76ED"/>
    <w:rsid w:val="D32D5E6F"/>
    <w:rsid w:val="D35F5C15"/>
    <w:rsid w:val="D3BBF730"/>
    <w:rsid w:val="D55F2A4F"/>
    <w:rsid w:val="D6246BB3"/>
    <w:rsid w:val="D77F9597"/>
    <w:rsid w:val="D7BDF5C3"/>
    <w:rsid w:val="D7BEF7BA"/>
    <w:rsid w:val="D9CFE615"/>
    <w:rsid w:val="DBDD7B89"/>
    <w:rsid w:val="DBF6C546"/>
    <w:rsid w:val="DBF753B2"/>
    <w:rsid w:val="DCEF1C60"/>
    <w:rsid w:val="DCEF49A9"/>
    <w:rsid w:val="DD9F78E9"/>
    <w:rsid w:val="DF7D57B5"/>
    <w:rsid w:val="DFCB1741"/>
    <w:rsid w:val="DFCD5588"/>
    <w:rsid w:val="DFCEB195"/>
    <w:rsid w:val="DFED08C6"/>
    <w:rsid w:val="DFF6977A"/>
    <w:rsid w:val="DFF7147F"/>
    <w:rsid w:val="DFFA5F0F"/>
    <w:rsid w:val="DFFF4FE7"/>
    <w:rsid w:val="E3F342F2"/>
    <w:rsid w:val="E4E2C3AC"/>
    <w:rsid w:val="E7ED3063"/>
    <w:rsid w:val="E7FA67E8"/>
    <w:rsid w:val="E7FC88FA"/>
    <w:rsid w:val="E957AE53"/>
    <w:rsid w:val="EBF3B3ED"/>
    <w:rsid w:val="EBFF0737"/>
    <w:rsid w:val="ED1F0AED"/>
    <w:rsid w:val="ED5F1ED8"/>
    <w:rsid w:val="EDDBDDC0"/>
    <w:rsid w:val="EDF738D0"/>
    <w:rsid w:val="EDFF97E2"/>
    <w:rsid w:val="EEFEDE88"/>
    <w:rsid w:val="EF6F9113"/>
    <w:rsid w:val="EFBF89D0"/>
    <w:rsid w:val="EFBFF8FE"/>
    <w:rsid w:val="EFEFA4C1"/>
    <w:rsid w:val="EFFBE2A5"/>
    <w:rsid w:val="EFFF30BD"/>
    <w:rsid w:val="EFFFF18D"/>
    <w:rsid w:val="EFFFF457"/>
    <w:rsid w:val="F1DF2914"/>
    <w:rsid w:val="F379279A"/>
    <w:rsid w:val="F39B70D2"/>
    <w:rsid w:val="F3BFD681"/>
    <w:rsid w:val="F3DC51E5"/>
    <w:rsid w:val="F3DDFE4D"/>
    <w:rsid w:val="F3ED4355"/>
    <w:rsid w:val="F57F6211"/>
    <w:rsid w:val="F68FBBBA"/>
    <w:rsid w:val="F6FF3F29"/>
    <w:rsid w:val="F73A1163"/>
    <w:rsid w:val="F75B740D"/>
    <w:rsid w:val="F77F2E4F"/>
    <w:rsid w:val="F79D4267"/>
    <w:rsid w:val="F7CF65F5"/>
    <w:rsid w:val="F7E869FC"/>
    <w:rsid w:val="F7FF001A"/>
    <w:rsid w:val="F83ECB30"/>
    <w:rsid w:val="F8C833AD"/>
    <w:rsid w:val="F9EB43DD"/>
    <w:rsid w:val="F9F6356D"/>
    <w:rsid w:val="F9FBB0EF"/>
    <w:rsid w:val="FB6EC36A"/>
    <w:rsid w:val="FB7B01CE"/>
    <w:rsid w:val="FB7D0C0F"/>
    <w:rsid w:val="FBB88173"/>
    <w:rsid w:val="FBCFFDC5"/>
    <w:rsid w:val="FBD608A9"/>
    <w:rsid w:val="FBD95667"/>
    <w:rsid w:val="FBE70A13"/>
    <w:rsid w:val="FBEF073B"/>
    <w:rsid w:val="FBEF43F2"/>
    <w:rsid w:val="FBFD242B"/>
    <w:rsid w:val="FBFE6EC3"/>
    <w:rsid w:val="FBFFC4C6"/>
    <w:rsid w:val="FC7ECA47"/>
    <w:rsid w:val="FCDDAB85"/>
    <w:rsid w:val="FCF7DA9B"/>
    <w:rsid w:val="FCFE0038"/>
    <w:rsid w:val="FD270DB6"/>
    <w:rsid w:val="FD272F6F"/>
    <w:rsid w:val="FD5FEBE4"/>
    <w:rsid w:val="FD7F8843"/>
    <w:rsid w:val="FDB56BBD"/>
    <w:rsid w:val="FDBDF2A4"/>
    <w:rsid w:val="FDDF75DB"/>
    <w:rsid w:val="FDEFE1D7"/>
    <w:rsid w:val="FDFD4DE0"/>
    <w:rsid w:val="FE6A4A0E"/>
    <w:rsid w:val="FE6C16F2"/>
    <w:rsid w:val="FE8614BA"/>
    <w:rsid w:val="FE93301E"/>
    <w:rsid w:val="FE972108"/>
    <w:rsid w:val="FEBC1F6E"/>
    <w:rsid w:val="FEDE26F5"/>
    <w:rsid w:val="FEEBE341"/>
    <w:rsid w:val="FEEE52C8"/>
    <w:rsid w:val="FEFD1938"/>
    <w:rsid w:val="FEFDAF74"/>
    <w:rsid w:val="FF2F79C3"/>
    <w:rsid w:val="FF30C581"/>
    <w:rsid w:val="FF37B8F4"/>
    <w:rsid w:val="FF56AB2D"/>
    <w:rsid w:val="FF5EE442"/>
    <w:rsid w:val="FF67C74D"/>
    <w:rsid w:val="FF7559D6"/>
    <w:rsid w:val="FF77154B"/>
    <w:rsid w:val="FFA26735"/>
    <w:rsid w:val="FFB321CB"/>
    <w:rsid w:val="FFBA7A1E"/>
    <w:rsid w:val="FFBF1F05"/>
    <w:rsid w:val="FFCF98C8"/>
    <w:rsid w:val="FFD76CD0"/>
    <w:rsid w:val="FFDD98A9"/>
    <w:rsid w:val="FFDF038D"/>
    <w:rsid w:val="FFE744EA"/>
    <w:rsid w:val="FFF7BDB9"/>
    <w:rsid w:val="FFFD6AEE"/>
    <w:rsid w:val="FFFDE2F7"/>
    <w:rsid w:val="FFFE2932"/>
    <w:rsid w:val="FFFFCC25"/>
    <w:rsid w:val="FFFFF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0" w:name="footnote text"/>
    <w:lsdException w:qFormat="1" w:unhideWhenUsed="0" w:uiPriority="0" w:name="annotation text"/>
    <w:lsdException w:qFormat="1" w:unhideWhenUsed="0" w:uiPriority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qFormat="1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iPriority="0" w:semiHidden="0" w:name="Body Text Indent 2"/>
    <w:lsdException w:uiPriority="0" w:name="Body Text Indent 3"/>
    <w:lsdException w:uiPriority="0" w:name="Block Text"/>
    <w:lsdException w:qFormat="1" w:unhideWhenUsed="0"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qFormat="1" w:unhideWhenUsed="0"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kinsoku w:val="0"/>
      <w:autoSpaceDE w:val="0"/>
      <w:autoSpaceDN w:val="0"/>
      <w:adjustRightInd w:val="0"/>
      <w:snapToGrid w:val="0"/>
      <w:spacing w:line="240" w:lineRule="auto"/>
      <w:jc w:val="left"/>
      <w:textAlignment w:val="baseline"/>
    </w:pPr>
    <w:rPr>
      <w:rFonts w:ascii="Arial" w:hAnsi="Arial" w:eastAsia="Arial" w:cs="Arial"/>
      <w:snapToGrid w:val="0"/>
      <w:color w:val="000000"/>
      <w:kern w:val="0"/>
      <w:sz w:val="21"/>
      <w:szCs w:val="21"/>
    </w:rPr>
  </w:style>
  <w:style w:type="paragraph" w:styleId="4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0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left="432" w:hanging="432" w:firstLineChars="0"/>
      <w:jc w:val="left"/>
      <w:textAlignment w:val="center"/>
      <w:outlineLvl w:val="0"/>
    </w:pPr>
    <w:rPr>
      <w:rFonts w:eastAsia="微软雅黑"/>
      <w:b/>
      <w:bCs/>
      <w:snapToGrid w:val="0"/>
      <w:kern w:val="0"/>
      <w:sz w:val="28"/>
      <w:szCs w:val="32"/>
    </w:rPr>
  </w:style>
  <w:style w:type="paragraph" w:styleId="5">
    <w:name w:val="heading 2"/>
    <w:basedOn w:val="1"/>
    <w:next w:val="1"/>
    <w:link w:val="101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1"/>
    </w:pPr>
    <w:rPr>
      <w:rFonts w:eastAsia="微软雅黑" w:cs="宋体"/>
      <w:b/>
      <w:bCs/>
      <w:kern w:val="0"/>
      <w:sz w:val="28"/>
      <w:szCs w:val="32"/>
    </w:rPr>
  </w:style>
  <w:style w:type="paragraph" w:styleId="6">
    <w:name w:val="heading 3"/>
    <w:basedOn w:val="1"/>
    <w:next w:val="1"/>
    <w:link w:val="121"/>
    <w:qFormat/>
    <w:uiPriority w:val="0"/>
    <w:pPr>
      <w:keepNext/>
      <w:keepLines/>
      <w:numPr>
        <w:ilvl w:val="2"/>
        <w:numId w:val="1"/>
      </w:numPr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2"/>
    </w:pPr>
    <w:rPr>
      <w:rFonts w:eastAsia="微软雅黑"/>
      <w:b/>
      <w:bCs/>
      <w:sz w:val="28"/>
      <w:szCs w:val="28"/>
      <w:lang w:val="sv-SE"/>
    </w:rPr>
  </w:style>
  <w:style w:type="paragraph" w:styleId="7">
    <w:name w:val="heading 4"/>
    <w:basedOn w:val="1"/>
    <w:next w:val="1"/>
    <w:link w:val="50"/>
    <w:qFormat/>
    <w:uiPriority w:val="0"/>
    <w:pPr>
      <w:keepNext/>
      <w:keepLines/>
      <w:numPr>
        <w:ilvl w:val="3"/>
        <w:numId w:val="1"/>
      </w:numPr>
      <w:tabs>
        <w:tab w:val="left" w:pos="864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3"/>
    </w:pPr>
    <w:rPr>
      <w:rFonts w:eastAsia="微软雅黑"/>
      <w:b/>
      <w:bCs/>
      <w:lang w:val="sv-SE"/>
    </w:rPr>
  </w:style>
  <w:style w:type="paragraph" w:styleId="8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tabs>
        <w:tab w:val="left" w:pos="420"/>
        <w:tab w:val="left" w:pos="1008"/>
        <w:tab w:val="clear" w:pos="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4"/>
    </w:pPr>
    <w:rPr>
      <w:rFonts w:eastAsia="微软雅黑"/>
      <w:b/>
      <w:bCs/>
      <w:szCs w:val="28"/>
    </w:rPr>
  </w:style>
  <w:style w:type="paragraph" w:styleId="9">
    <w:name w:val="heading 6"/>
    <w:basedOn w:val="1"/>
    <w:next w:val="1"/>
    <w:link w:val="51"/>
    <w:qFormat/>
    <w:uiPriority w:val="0"/>
    <w:pPr>
      <w:numPr>
        <w:ilvl w:val="5"/>
        <w:numId w:val="1"/>
      </w:numPr>
      <w:spacing w:before="100" w:beforeLines="100" w:after="100" w:afterLines="100" w:line="240" w:lineRule="auto"/>
      <w:ind w:firstLine="0" w:firstLineChars="0"/>
      <w:outlineLvl w:val="5"/>
    </w:pPr>
    <w:rPr>
      <w:rFonts w:eastAsia="微软雅黑"/>
      <w:b/>
      <w:bCs/>
    </w:rPr>
  </w:style>
  <w:style w:type="paragraph" w:styleId="10">
    <w:name w:val="heading 7"/>
    <w:basedOn w:val="1"/>
    <w:next w:val="1"/>
    <w:link w:val="80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ind w:hanging="1296" w:firstLineChars="0"/>
      <w:outlineLvl w:val="6"/>
    </w:pPr>
    <w:rPr>
      <w:b/>
      <w:bCs/>
    </w:rPr>
  </w:style>
  <w:style w:type="paragraph" w:styleId="11">
    <w:name w:val="heading 8"/>
    <w:basedOn w:val="1"/>
    <w:next w:val="1"/>
    <w:link w:val="8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ind w:hanging="1440" w:firstLineChars="0"/>
      <w:outlineLvl w:val="7"/>
    </w:pPr>
    <w:rPr>
      <w:rFonts w:ascii="Arial" w:hAnsi="Arial" w:eastAsia="黑体"/>
    </w:rPr>
  </w:style>
  <w:style w:type="paragraph" w:styleId="12">
    <w:name w:val="heading 9"/>
    <w:basedOn w:val="1"/>
    <w:next w:val="1"/>
    <w:link w:val="82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ind w:hanging="1583" w:firstLineChars="0"/>
      <w:outlineLvl w:val="8"/>
    </w:pPr>
    <w:rPr>
      <w:rFonts w:ascii="Arial" w:hAnsi="Arial" w:eastAsia="黑体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8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3"/>
    <w:link w:val="85"/>
    <w:qFormat/>
    <w:uiPriority w:val="0"/>
    <w:pPr>
      <w:spacing w:after="120"/>
    </w:pPr>
  </w:style>
  <w:style w:type="paragraph" w:styleId="3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paragraph" w:styleId="13">
    <w:name w:val="toc 7"/>
    <w:basedOn w:val="1"/>
    <w:next w:val="1"/>
    <w:unhideWhenUsed/>
    <w:qFormat/>
    <w:uiPriority w:val="39"/>
    <w:pPr>
      <w:spacing w:line="240" w:lineRule="auto"/>
      <w:ind w:left="2520" w:leftChars="1200" w:firstLine="0" w:firstLineChars="0"/>
    </w:pPr>
    <w:rPr>
      <w:rFonts w:ascii="Calibri" w:hAnsi="Calibri"/>
      <w:sz w:val="21"/>
      <w:szCs w:val="22"/>
    </w:rPr>
  </w:style>
  <w:style w:type="paragraph" w:styleId="14">
    <w:name w:val="Normal Indent"/>
    <w:basedOn w:val="1"/>
    <w:unhideWhenUsed/>
    <w:qFormat/>
    <w:uiPriority w:val="0"/>
    <w:pPr>
      <w:ind w:firstLine="420"/>
      <w:jc w:val="left"/>
    </w:pPr>
    <w:rPr>
      <w:kern w:val="0"/>
      <w:sz w:val="21"/>
      <w:szCs w:val="21"/>
    </w:rPr>
  </w:style>
  <w:style w:type="paragraph" w:styleId="15">
    <w:name w:val="caption"/>
    <w:basedOn w:val="1"/>
    <w:next w:val="1"/>
    <w:qFormat/>
    <w:uiPriority w:val="0"/>
    <w:pPr>
      <w:spacing w:before="152" w:after="160" w:line="240" w:lineRule="auto"/>
      <w:ind w:firstLine="0" w:firstLineChars="0"/>
    </w:pPr>
    <w:rPr>
      <w:rFonts w:ascii="Arial" w:hAnsi="Arial" w:eastAsia="黑体" w:cs="Arial"/>
      <w:sz w:val="20"/>
      <w:szCs w:val="20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semiHidden/>
    <w:qFormat/>
    <w:uiPriority w:val="0"/>
    <w:pPr>
      <w:jc w:val="left"/>
    </w:pPr>
  </w:style>
  <w:style w:type="paragraph" w:styleId="18">
    <w:name w:val="Body Text Indent"/>
    <w:basedOn w:val="1"/>
    <w:qFormat/>
    <w:uiPriority w:val="0"/>
    <w:pPr>
      <w:spacing w:after="120"/>
      <w:ind w:left="420" w:leftChars="200"/>
    </w:p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 w:firstLine="0" w:firstLineChars="0"/>
    </w:pPr>
    <w:rPr>
      <w:rFonts w:ascii="Calibri" w:hAnsi="Calibri"/>
      <w:sz w:val="21"/>
      <w:szCs w:val="22"/>
    </w:rPr>
  </w:style>
  <w:style w:type="paragraph" w:styleId="20">
    <w:name w:val="toc 3"/>
    <w:basedOn w:val="21"/>
    <w:next w:val="21"/>
    <w:qFormat/>
    <w:uiPriority w:val="39"/>
    <w:pPr>
      <w:tabs>
        <w:tab w:val="left" w:pos="1260"/>
        <w:tab w:val="right" w:leader="dot" w:pos="9288"/>
      </w:tabs>
      <w:ind w:firstLine="100" w:firstLineChars="100"/>
      <w:jc w:val="left"/>
    </w:pPr>
    <w:rPr>
      <w:iCs/>
      <w:sz w:val="21"/>
      <w:szCs w:val="20"/>
    </w:rPr>
  </w:style>
  <w:style w:type="paragraph" w:customStyle="1" w:styleId="21">
    <w:name w:val="TIT Index 3"/>
    <w:basedOn w:val="22"/>
    <w:qFormat/>
    <w:uiPriority w:val="0"/>
  </w:style>
  <w:style w:type="paragraph" w:customStyle="1" w:styleId="22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23">
    <w:name w:val="toc 8"/>
    <w:basedOn w:val="1"/>
    <w:next w:val="1"/>
    <w:unhideWhenUsed/>
    <w:qFormat/>
    <w:uiPriority w:val="39"/>
    <w:pPr>
      <w:spacing w:line="240" w:lineRule="auto"/>
      <w:ind w:left="2940" w:leftChars="1400" w:firstLine="0" w:firstLineChars="0"/>
    </w:pPr>
    <w:rPr>
      <w:rFonts w:ascii="Calibri" w:hAnsi="Calibri"/>
      <w:sz w:val="21"/>
      <w:szCs w:val="22"/>
    </w:rPr>
  </w:style>
  <w:style w:type="paragraph" w:styleId="24">
    <w:name w:val="Body Text Indent 2"/>
    <w:basedOn w:val="1"/>
    <w:unhideWhenUsed/>
    <w:qFormat/>
    <w:uiPriority w:val="0"/>
    <w:pPr>
      <w:spacing w:after="120" w:line="480" w:lineRule="auto"/>
      <w:ind w:left="420" w:leftChars="200"/>
      <w:jc w:val="left"/>
    </w:pPr>
    <w:rPr>
      <w:kern w:val="0"/>
      <w:sz w:val="21"/>
      <w:szCs w:val="21"/>
    </w:rPr>
  </w:style>
  <w:style w:type="paragraph" w:styleId="25">
    <w:name w:val="Balloon Text"/>
    <w:basedOn w:val="1"/>
    <w:link w:val="91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99"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27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tabs>
        <w:tab w:val="left" w:pos="426"/>
        <w:tab w:val="left" w:pos="1260"/>
        <w:tab w:val="right" w:leader="dot" w:pos="9288"/>
      </w:tabs>
      <w:spacing w:line="360" w:lineRule="auto"/>
      <w:ind w:firstLine="0" w:firstLineChars="0"/>
      <w:jc w:val="left"/>
    </w:pPr>
    <w:rPr>
      <w:b/>
      <w:bCs/>
      <w:caps/>
      <w:szCs w:val="20"/>
    </w:rPr>
  </w:style>
  <w:style w:type="paragraph" w:styleId="29">
    <w:name w:val="toc 4"/>
    <w:basedOn w:val="1"/>
    <w:next w:val="1"/>
    <w:unhideWhenUsed/>
    <w:qFormat/>
    <w:uiPriority w:val="39"/>
    <w:pPr>
      <w:spacing w:line="240" w:lineRule="auto"/>
      <w:ind w:left="1260" w:leftChars="600" w:firstLine="0" w:firstLineChars="0"/>
    </w:pPr>
    <w:rPr>
      <w:rFonts w:ascii="Calibri" w:hAnsi="Calibri"/>
      <w:sz w:val="21"/>
      <w:szCs w:val="22"/>
    </w:r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 w:firstLine="0" w:firstLineChars="0"/>
    </w:pPr>
    <w:rPr>
      <w:rFonts w:ascii="Calibri" w:hAnsi="Calibri"/>
      <w:sz w:val="21"/>
      <w:szCs w:val="22"/>
    </w:rPr>
  </w:style>
  <w:style w:type="paragraph" w:styleId="31">
    <w:name w:val="toc 2"/>
    <w:basedOn w:val="1"/>
    <w:next w:val="1"/>
    <w:qFormat/>
    <w:uiPriority w:val="39"/>
    <w:pPr>
      <w:tabs>
        <w:tab w:val="left" w:pos="1050"/>
        <w:tab w:val="right" w:leader="dot" w:pos="9288"/>
      </w:tabs>
      <w:ind w:firstLine="100" w:firstLineChars="100"/>
      <w:jc w:val="left"/>
    </w:pPr>
    <w:rPr>
      <w:smallCaps/>
      <w:sz w:val="21"/>
      <w:szCs w:val="20"/>
    </w:rPr>
  </w:style>
  <w:style w:type="paragraph" w:styleId="32">
    <w:name w:val="toc 9"/>
    <w:basedOn w:val="1"/>
    <w:next w:val="1"/>
    <w:unhideWhenUsed/>
    <w:qFormat/>
    <w:uiPriority w:val="39"/>
    <w:pPr>
      <w:spacing w:line="240" w:lineRule="auto"/>
      <w:ind w:left="3360" w:leftChars="1600" w:firstLine="0" w:firstLineChars="0"/>
    </w:pPr>
    <w:rPr>
      <w:rFonts w:ascii="Calibri" w:hAnsi="Calibri"/>
      <w:sz w:val="21"/>
      <w:szCs w:val="22"/>
    </w:rPr>
  </w:style>
  <w:style w:type="paragraph" w:styleId="3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4">
    <w:name w:val="Normal (Web)"/>
    <w:basedOn w:val="1"/>
    <w:unhideWhenUsed/>
    <w:qFormat/>
    <w:uiPriority w:val="0"/>
  </w:style>
  <w:style w:type="paragraph" w:styleId="35">
    <w:name w:val="annotation subject"/>
    <w:basedOn w:val="17"/>
    <w:next w:val="17"/>
    <w:semiHidden/>
    <w:qFormat/>
    <w:uiPriority w:val="0"/>
    <w:rPr>
      <w:b/>
      <w:bCs/>
    </w:rPr>
  </w:style>
  <w:style w:type="paragraph" w:styleId="36">
    <w:name w:val="Body Text First Indent"/>
    <w:basedOn w:val="1"/>
    <w:link w:val="87"/>
    <w:qFormat/>
    <w:uiPriority w:val="0"/>
    <w:pPr>
      <w:spacing w:line="360" w:lineRule="auto"/>
    </w:pPr>
  </w:style>
  <w:style w:type="paragraph" w:styleId="37">
    <w:name w:val="Body Text First Indent 2"/>
    <w:basedOn w:val="18"/>
    <w:unhideWhenUsed/>
    <w:qFormat/>
    <w:uiPriority w:val="0"/>
    <w:pPr>
      <w:spacing w:before="120"/>
      <w:ind w:left="0" w:leftChars="0" w:firstLine="200" w:firstLineChars="200"/>
    </w:pPr>
  </w:style>
  <w:style w:type="table" w:styleId="39">
    <w:name w:val="Table Grid"/>
    <w:basedOn w:val="38"/>
    <w:semiHidden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table" w:styleId="40">
    <w:name w:val="Table List 1"/>
    <w:basedOn w:val="38"/>
    <w:semiHidden/>
    <w:qFormat/>
    <w:uiPriority w:val="0"/>
    <w:pPr>
      <w:widowControl w:val="0"/>
      <w:jc w:val="both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42">
    <w:name w:val="page number"/>
    <w:basedOn w:val="41"/>
    <w:semiHidden/>
    <w:qFormat/>
    <w:uiPriority w:val="0"/>
  </w:style>
  <w:style w:type="character" w:styleId="43">
    <w:name w:val="Hyperlink"/>
    <w:basedOn w:val="41"/>
    <w:semiHidden/>
    <w:qFormat/>
    <w:uiPriority w:val="0"/>
    <w:rPr>
      <w:color w:val="0000FF"/>
      <w:u w:val="single"/>
    </w:rPr>
  </w:style>
  <w:style w:type="character" w:styleId="44">
    <w:name w:val="annotation reference"/>
    <w:basedOn w:val="41"/>
    <w:semiHidden/>
    <w:qFormat/>
    <w:uiPriority w:val="0"/>
    <w:rPr>
      <w:sz w:val="21"/>
      <w:szCs w:val="21"/>
    </w:rPr>
  </w:style>
  <w:style w:type="paragraph" w:customStyle="1" w:styleId="45">
    <w:name w:val="Compact"/>
    <w:basedOn w:val="2"/>
    <w:qFormat/>
    <w:uiPriority w:val="0"/>
    <w:pPr>
      <w:spacing w:before="50" w:after="50"/>
      <w:ind w:leftChars="100"/>
      <w:jc w:val="left"/>
    </w:pPr>
    <w:rPr>
      <w:rFonts w:ascii="Times New Roman" w:hAnsi="Times New Roman" w:eastAsia="微软雅黑" w:cs="Times New Roman"/>
      <w:sz w:val="28"/>
    </w:rPr>
  </w:style>
  <w:style w:type="paragraph" w:customStyle="1" w:styleId="46">
    <w:name w:val="正文无缩进"/>
    <w:basedOn w:val="2"/>
    <w:link w:val="47"/>
    <w:qFormat/>
    <w:uiPriority w:val="0"/>
    <w:pPr>
      <w:spacing w:before="50" w:beforeLines="50" w:after="50" w:afterLines="50" w:line="360" w:lineRule="auto"/>
      <w:ind w:firstLine="0" w:firstLineChars="0"/>
      <w:jc w:val="left"/>
    </w:pPr>
    <w:rPr>
      <w:rFonts w:cs="宋体"/>
      <w:szCs w:val="20"/>
    </w:rPr>
  </w:style>
  <w:style w:type="character" w:customStyle="1" w:styleId="47">
    <w:name w:val="正文无缩进 Char"/>
    <w:basedOn w:val="41"/>
    <w:link w:val="46"/>
    <w:qFormat/>
    <w:uiPriority w:val="0"/>
    <w:rPr>
      <w:rFonts w:eastAsia="微软雅黑" w:cs="宋体"/>
      <w:kern w:val="2"/>
      <w:sz w:val="28"/>
    </w:rPr>
  </w:style>
  <w:style w:type="paragraph" w:customStyle="1" w:styleId="48">
    <w:name w:val="TIT Index 2"/>
    <w:basedOn w:val="22"/>
    <w:qFormat/>
    <w:uiPriority w:val="0"/>
  </w:style>
  <w:style w:type="character" w:customStyle="1" w:styleId="49">
    <w:name w:val="Body Text Char"/>
    <w:basedOn w:val="41"/>
    <w:link w:val="2"/>
    <w:qFormat/>
    <w:uiPriority w:val="0"/>
  </w:style>
  <w:style w:type="character" w:customStyle="1" w:styleId="50">
    <w:name w:val="标题 4 字符"/>
    <w:basedOn w:val="41"/>
    <w:link w:val="7"/>
    <w:qFormat/>
    <w:uiPriority w:val="0"/>
    <w:rPr>
      <w:rFonts w:ascii="Times New Roman" w:hAnsi="Times New Roman" w:eastAsia="微软雅黑"/>
      <w:b/>
      <w:bCs/>
      <w:kern w:val="2"/>
      <w:sz w:val="24"/>
      <w:szCs w:val="24"/>
      <w:lang w:val="sv-SE"/>
    </w:rPr>
  </w:style>
  <w:style w:type="character" w:customStyle="1" w:styleId="51">
    <w:name w:val="标题 6 字符"/>
    <w:basedOn w:val="41"/>
    <w:link w:val="9"/>
    <w:qFormat/>
    <w:uiPriority w:val="0"/>
    <w:rPr>
      <w:rFonts w:eastAsia="微软雅黑"/>
      <w:b/>
      <w:bCs/>
      <w:kern w:val="2"/>
      <w:sz w:val="24"/>
      <w:szCs w:val="24"/>
    </w:rPr>
  </w:style>
  <w:style w:type="character" w:customStyle="1" w:styleId="52">
    <w:name w:val="“上标”样式"/>
    <w:basedOn w:val="41"/>
    <w:qFormat/>
    <w:uiPriority w:val="0"/>
    <w:rPr>
      <w:rFonts w:ascii="Times New Roman" w:hAnsi="Times New Roman" w:eastAsia="宋体"/>
      <w:sz w:val="24"/>
      <w:vertAlign w:val="superscript"/>
    </w:rPr>
  </w:style>
  <w:style w:type="character" w:customStyle="1" w:styleId="53">
    <w:name w:val="“下标”样式"/>
    <w:basedOn w:val="41"/>
    <w:qFormat/>
    <w:uiPriority w:val="0"/>
    <w:rPr>
      <w:vertAlign w:val="subscript"/>
    </w:rPr>
  </w:style>
  <w:style w:type="paragraph" w:customStyle="1" w:styleId="54">
    <w:name w:val="项目符号"/>
    <w:basedOn w:val="1"/>
    <w:qFormat/>
    <w:uiPriority w:val="0"/>
    <w:pPr>
      <w:numPr>
        <w:ilvl w:val="0"/>
        <w:numId w:val="2"/>
      </w:numPr>
      <w:ind w:firstLine="0" w:firstLineChars="0"/>
    </w:pPr>
  </w:style>
  <w:style w:type="paragraph" w:customStyle="1" w:styleId="55">
    <w:name w:val="封面一级标题文字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hAnsi="黑体" w:eastAsia="黑体"/>
      <w:b/>
      <w:bCs/>
      <w:sz w:val="52"/>
    </w:rPr>
  </w:style>
  <w:style w:type="paragraph" w:customStyle="1" w:styleId="56">
    <w:name w:val="封面二级标题文字"/>
    <w:basedOn w:val="1"/>
    <w:semiHidden/>
    <w:qFormat/>
    <w:uiPriority w:val="0"/>
    <w:pPr>
      <w:ind w:firstLine="0" w:firstLineChars="0"/>
      <w:jc w:val="center"/>
    </w:pPr>
    <w:rPr>
      <w:rFonts w:ascii="黑体" w:eastAsia="黑体"/>
      <w:b/>
      <w:sz w:val="44"/>
      <w:szCs w:val="44"/>
    </w:rPr>
  </w:style>
  <w:style w:type="paragraph" w:customStyle="1" w:styleId="57">
    <w:name w:val="封面文档编号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eastAsia="黑体"/>
      <w:b/>
      <w:sz w:val="32"/>
      <w:szCs w:val="32"/>
    </w:rPr>
  </w:style>
  <w:style w:type="paragraph" w:customStyle="1" w:styleId="58">
    <w:name w:val="封面“EPC联合体”中文文字"/>
    <w:basedOn w:val="1"/>
    <w:link w:val="59"/>
    <w:semiHidden/>
    <w:qFormat/>
    <w:uiPriority w:val="0"/>
    <w:pPr>
      <w:ind w:firstLine="0" w:firstLineChars="0"/>
      <w:jc w:val="center"/>
    </w:pPr>
    <w:rPr>
      <w:rFonts w:hAnsi="宋体"/>
      <w:b/>
      <w:sz w:val="32"/>
      <w:szCs w:val="32"/>
    </w:rPr>
  </w:style>
  <w:style w:type="character" w:customStyle="1" w:styleId="59">
    <w:name w:val="封面“EPC联合体”中文文字 Char Char"/>
    <w:basedOn w:val="41"/>
    <w:link w:val="58"/>
    <w:qFormat/>
    <w:uiPriority w:val="0"/>
    <w:rPr>
      <w:rFonts w:hAnsi="宋体" w:eastAsia="宋体"/>
      <w:b/>
      <w:kern w:val="2"/>
      <w:sz w:val="32"/>
      <w:szCs w:val="32"/>
      <w:lang w:val="en-US" w:eastAsia="zh-CN" w:bidi="ar-SA"/>
    </w:rPr>
  </w:style>
  <w:style w:type="paragraph" w:customStyle="1" w:styleId="60">
    <w:name w:val="封面日期地点文字"/>
    <w:basedOn w:val="1"/>
    <w:semiHidden/>
    <w:qFormat/>
    <w:uiPriority w:val="0"/>
    <w:pPr>
      <w:spacing w:line="360" w:lineRule="exact"/>
      <w:ind w:firstLine="0" w:firstLineChars="0"/>
      <w:jc w:val="center"/>
    </w:pPr>
    <w:rPr>
      <w:sz w:val="32"/>
      <w:szCs w:val="32"/>
    </w:rPr>
  </w:style>
  <w:style w:type="paragraph" w:customStyle="1" w:styleId="61">
    <w:name w:val="封面“EPC联合体”西文文字"/>
    <w:basedOn w:val="58"/>
    <w:link w:val="62"/>
    <w:semiHidden/>
    <w:qFormat/>
    <w:uiPriority w:val="0"/>
    <w:rPr>
      <w:rFonts w:hAnsi="Times New Roman"/>
    </w:rPr>
  </w:style>
  <w:style w:type="character" w:customStyle="1" w:styleId="62">
    <w:name w:val="封面“EPC联合体”西文文字 Char Char"/>
    <w:basedOn w:val="59"/>
    <w:link w:val="61"/>
    <w:qFormat/>
    <w:uiPriority w:val="0"/>
    <w:rPr>
      <w:rFonts w:hAnsi="宋体" w:eastAsia="宋体"/>
      <w:kern w:val="2"/>
      <w:sz w:val="32"/>
      <w:szCs w:val="32"/>
      <w:lang w:val="en-US" w:eastAsia="zh-CN" w:bidi="ar-SA"/>
    </w:rPr>
  </w:style>
  <w:style w:type="paragraph" w:customStyle="1" w:styleId="63">
    <w:name w:val="签名页文字"/>
    <w:basedOn w:val="1"/>
    <w:semiHidden/>
    <w:qFormat/>
    <w:uiPriority w:val="0"/>
    <w:pPr>
      <w:spacing w:line="600" w:lineRule="exact"/>
      <w:ind w:left="1100" w:leftChars="1100" w:firstLine="0" w:firstLineChars="0"/>
    </w:pPr>
    <w:rPr>
      <w:sz w:val="32"/>
      <w:szCs w:val="32"/>
    </w:rPr>
  </w:style>
  <w:style w:type="paragraph" w:customStyle="1" w:styleId="64">
    <w:name w:val="版本记录标题文字"/>
    <w:basedOn w:val="1"/>
    <w:semiHidden/>
    <w:qFormat/>
    <w:uiPriority w:val="0"/>
    <w:pPr>
      <w:ind w:firstLine="0" w:firstLineChars="0"/>
    </w:pPr>
  </w:style>
  <w:style w:type="paragraph" w:customStyle="1" w:styleId="65">
    <w:name w:val="版本记录表格内文字"/>
    <w:basedOn w:val="1"/>
    <w:semiHidden/>
    <w:qFormat/>
    <w:uiPriority w:val="0"/>
    <w:pPr>
      <w:spacing w:line="360" w:lineRule="auto"/>
      <w:ind w:firstLine="0" w:firstLineChars="0"/>
      <w:jc w:val="center"/>
    </w:pPr>
  </w:style>
  <w:style w:type="paragraph" w:customStyle="1" w:styleId="66">
    <w:name w:val="“目录”"/>
    <w:basedOn w:val="1"/>
    <w:semiHidden/>
    <w:qFormat/>
    <w:uiPriority w:val="0"/>
    <w:pPr>
      <w:ind w:firstLine="0" w:firstLineChars="0"/>
      <w:jc w:val="center"/>
    </w:pPr>
    <w:rPr>
      <w:b/>
      <w:sz w:val="44"/>
    </w:rPr>
  </w:style>
  <w:style w:type="paragraph" w:customStyle="1" w:styleId="67">
    <w:name w:val="1级列项"/>
    <w:basedOn w:val="1"/>
    <w:qFormat/>
    <w:uiPriority w:val="0"/>
    <w:pPr>
      <w:numPr>
        <w:ilvl w:val="0"/>
        <w:numId w:val="3"/>
      </w:numPr>
      <w:ind w:firstLine="0" w:firstLineChars="0"/>
    </w:pPr>
  </w:style>
  <w:style w:type="paragraph" w:customStyle="1" w:styleId="68">
    <w:name w:val="2级列项"/>
    <w:basedOn w:val="67"/>
    <w:qFormat/>
    <w:uiPriority w:val="0"/>
    <w:pPr>
      <w:numPr>
        <w:ilvl w:val="1"/>
      </w:numPr>
    </w:pPr>
  </w:style>
  <w:style w:type="paragraph" w:customStyle="1" w:styleId="69">
    <w:name w:val="图名/表名/表头样式"/>
    <w:basedOn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paragraph" w:customStyle="1" w:styleId="70">
    <w:name w:val="表格文字样式"/>
    <w:basedOn w:val="1"/>
    <w:qFormat/>
    <w:uiPriority w:val="0"/>
    <w:pPr>
      <w:ind w:firstLine="0" w:firstLineChars="0"/>
    </w:pPr>
    <w:rPr>
      <w:sz w:val="21"/>
      <w:szCs w:val="21"/>
    </w:rPr>
  </w:style>
  <w:style w:type="paragraph" w:customStyle="1" w:styleId="71">
    <w:name w:val="附图标题"/>
    <w:basedOn w:val="1"/>
    <w:next w:val="1"/>
    <w:qFormat/>
    <w:uiPriority w:val="0"/>
    <w:pPr>
      <w:numPr>
        <w:ilvl w:val="1"/>
        <w:numId w:val="4"/>
      </w:numPr>
      <w:tabs>
        <w:tab w:val="left" w:pos="900"/>
        <w:tab w:val="clear" w:pos="845"/>
      </w:tabs>
      <w:spacing w:afterLines="100" w:line="240" w:lineRule="auto"/>
      <w:ind w:left="900" w:firstLine="0" w:firstLineChars="0"/>
      <w:jc w:val="center"/>
    </w:pPr>
    <w:rPr>
      <w:rFonts w:ascii="Arial" w:hAnsi="Arial" w:eastAsia="黑体"/>
      <w:b/>
      <w:sz w:val="18"/>
    </w:rPr>
  </w:style>
  <w:style w:type="paragraph" w:customStyle="1" w:styleId="72">
    <w:name w:val="封面"/>
    <w:basedOn w:val="1"/>
    <w:semiHidden/>
    <w:qFormat/>
    <w:uiPriority w:val="0"/>
    <w:pPr>
      <w:widowControl/>
      <w:spacing w:line="240" w:lineRule="auto"/>
      <w:ind w:firstLine="0" w:firstLineChars="0"/>
      <w:jc w:val="center"/>
    </w:pPr>
    <w:rPr>
      <w:rFonts w:ascii="华文中宋" w:hAnsi="华文中宋" w:eastAsia="华文中宋"/>
      <w:b/>
      <w:bCs/>
      <w:kern w:val="0"/>
      <w:sz w:val="44"/>
      <w:szCs w:val="20"/>
    </w:rPr>
  </w:style>
  <w:style w:type="paragraph" w:customStyle="1" w:styleId="73">
    <w:name w:val="目录标题"/>
    <w:next w:val="28"/>
    <w:semiHidden/>
    <w:qFormat/>
    <w:uiPriority w:val="0"/>
    <w:pPr>
      <w:jc w:val="center"/>
    </w:pPr>
    <w:rPr>
      <w:rFonts w:ascii="Times New Roman" w:hAnsi="Times New Roman" w:eastAsia="宋体" w:cs="Times New Roman"/>
      <w:b/>
      <w:spacing w:val="60"/>
      <w:sz w:val="28"/>
      <w:lang w:val="en-US" w:eastAsia="zh-CN" w:bidi="ar-SA"/>
    </w:rPr>
  </w:style>
  <w:style w:type="paragraph" w:customStyle="1" w:styleId="74">
    <w:name w:val="概述"/>
    <w:basedOn w:val="1"/>
    <w:qFormat/>
    <w:uiPriority w:val="0"/>
    <w:pPr>
      <w:widowControl/>
      <w:spacing w:line="360" w:lineRule="auto"/>
      <w:ind w:firstLine="420"/>
      <w:jc w:val="left"/>
    </w:pPr>
    <w:rPr>
      <w:rFonts w:ascii="Arial" w:hAnsi="Arial"/>
      <w:kern w:val="0"/>
      <w:sz w:val="21"/>
      <w:szCs w:val="20"/>
    </w:rPr>
  </w:style>
  <w:style w:type="paragraph" w:customStyle="1" w:styleId="75">
    <w:name w:val="正文首行缩进2字符"/>
    <w:basedOn w:val="1"/>
    <w:link w:val="76"/>
    <w:qFormat/>
    <w:uiPriority w:val="0"/>
    <w:pPr>
      <w:spacing w:beforeLines="50" w:afterLines="50" w:line="360" w:lineRule="auto"/>
      <w:ind w:firstLine="480"/>
    </w:pPr>
    <w:rPr>
      <w:rFonts w:ascii="Segoe UI" w:hAnsi="宋体" w:cs="宋体"/>
      <w:szCs w:val="20"/>
    </w:rPr>
  </w:style>
  <w:style w:type="character" w:customStyle="1" w:styleId="76">
    <w:name w:val="正文首行缩进2字符 Char"/>
    <w:basedOn w:val="41"/>
    <w:link w:val="75"/>
    <w:qFormat/>
    <w:uiPriority w:val="0"/>
    <w:rPr>
      <w:rFonts w:ascii="Segoe UI" w:hAnsi="宋体" w:cs="宋体"/>
      <w:kern w:val="2"/>
      <w:sz w:val="24"/>
    </w:rPr>
  </w:style>
  <w:style w:type="paragraph" w:customStyle="1" w:styleId="77">
    <w:name w:val="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pacing w:line="360" w:lineRule="auto"/>
      <w:ind w:left="482"/>
      <w:textAlignment w:val="baseline"/>
    </w:pPr>
    <w:rPr>
      <w:rFonts w:ascii="宋体"/>
      <w:kern w:val="0"/>
      <w:szCs w:val="20"/>
    </w:rPr>
  </w:style>
  <w:style w:type="paragraph" w:customStyle="1" w:styleId="78">
    <w:name w:val="样式 仿宋_GB2312 三号 行距: 1.5 倍行距"/>
    <w:basedOn w:val="1"/>
    <w:link w:val="79"/>
    <w:qFormat/>
    <w:uiPriority w:val="0"/>
    <w:pPr>
      <w:snapToGrid w:val="0"/>
      <w:spacing w:line="360" w:lineRule="auto"/>
      <w:ind w:firstLine="640"/>
    </w:pPr>
    <w:rPr>
      <w:rFonts w:ascii="仿宋_GB2312" w:eastAsia="仿宋_GB2312" w:cs="宋体"/>
      <w:sz w:val="32"/>
      <w:szCs w:val="20"/>
    </w:rPr>
  </w:style>
  <w:style w:type="character" w:customStyle="1" w:styleId="79">
    <w:name w:val="样式 仿宋_GB2312 三号 行距: 1.5 倍行距 Char"/>
    <w:basedOn w:val="41"/>
    <w:link w:val="78"/>
    <w:qFormat/>
    <w:uiPriority w:val="0"/>
    <w:rPr>
      <w:rFonts w:ascii="仿宋_GB2312" w:eastAsia="仿宋_GB2312" w:cs="宋体"/>
      <w:kern w:val="2"/>
      <w:sz w:val="32"/>
    </w:rPr>
  </w:style>
  <w:style w:type="character" w:customStyle="1" w:styleId="80">
    <w:name w:val="标题 7 字符"/>
    <w:basedOn w:val="41"/>
    <w:link w:val="10"/>
    <w:qFormat/>
    <w:uiPriority w:val="0"/>
    <w:rPr>
      <w:b/>
      <w:bCs/>
      <w:kern w:val="2"/>
      <w:sz w:val="24"/>
      <w:szCs w:val="24"/>
    </w:rPr>
  </w:style>
  <w:style w:type="character" w:customStyle="1" w:styleId="81">
    <w:name w:val="标题 8 字符"/>
    <w:basedOn w:val="41"/>
    <w:link w:val="11"/>
    <w:qFormat/>
    <w:uiPriority w:val="0"/>
    <w:rPr>
      <w:rFonts w:ascii="Arial" w:hAnsi="Arial" w:eastAsia="黑体"/>
      <w:kern w:val="2"/>
      <w:sz w:val="24"/>
      <w:szCs w:val="24"/>
    </w:rPr>
  </w:style>
  <w:style w:type="character" w:customStyle="1" w:styleId="82">
    <w:name w:val="标题 9 字符"/>
    <w:basedOn w:val="41"/>
    <w:link w:val="12"/>
    <w:qFormat/>
    <w:uiPriority w:val="0"/>
    <w:rPr>
      <w:rFonts w:ascii="Arial" w:hAnsi="Arial" w:eastAsia="黑体"/>
      <w:kern w:val="2"/>
      <w:sz w:val="21"/>
      <w:szCs w:val="21"/>
    </w:rPr>
  </w:style>
  <w:style w:type="paragraph" w:customStyle="1" w:styleId="83">
    <w:name w:val="Body Indent 1st"/>
    <w:basedOn w:val="1"/>
    <w:link w:val="84"/>
    <w:qFormat/>
    <w:uiPriority w:val="0"/>
    <w:pPr>
      <w:widowControl/>
      <w:spacing w:before="180" w:after="60" w:line="240" w:lineRule="auto"/>
      <w:ind w:firstLine="476" w:firstLineChars="0"/>
    </w:pPr>
    <w:rPr>
      <w:rFonts w:ascii="Book Antiqua" w:hAnsi="Book Antiqua"/>
      <w:kern w:val="0"/>
      <w:szCs w:val="20"/>
    </w:rPr>
  </w:style>
  <w:style w:type="character" w:customStyle="1" w:styleId="84">
    <w:name w:val="Body Indent 1st Char"/>
    <w:basedOn w:val="41"/>
    <w:link w:val="83"/>
    <w:qFormat/>
    <w:uiPriority w:val="0"/>
    <w:rPr>
      <w:rFonts w:ascii="Book Antiqua" w:hAnsi="Book Antiqua"/>
      <w:sz w:val="24"/>
    </w:rPr>
  </w:style>
  <w:style w:type="character" w:customStyle="1" w:styleId="85">
    <w:name w:val="正文文本 字符"/>
    <w:basedOn w:val="41"/>
    <w:link w:val="2"/>
    <w:qFormat/>
    <w:uiPriority w:val="0"/>
    <w:rPr>
      <w:kern w:val="2"/>
      <w:sz w:val="24"/>
      <w:szCs w:val="24"/>
    </w:rPr>
  </w:style>
  <w:style w:type="character" w:customStyle="1" w:styleId="86">
    <w:name w:val="正文首行缩进 Char"/>
    <w:basedOn w:val="85"/>
    <w:qFormat/>
    <w:uiPriority w:val="0"/>
    <w:rPr>
      <w:kern w:val="2"/>
      <w:sz w:val="24"/>
      <w:szCs w:val="24"/>
    </w:rPr>
  </w:style>
  <w:style w:type="character" w:customStyle="1" w:styleId="87">
    <w:name w:val="正文首行缩进 字符"/>
    <w:link w:val="36"/>
    <w:qFormat/>
    <w:uiPriority w:val="0"/>
    <w:rPr>
      <w:kern w:val="2"/>
      <w:sz w:val="24"/>
      <w:szCs w:val="24"/>
    </w:rPr>
  </w:style>
  <w:style w:type="paragraph" w:customStyle="1" w:styleId="88">
    <w:name w:val="一级正文"/>
    <w:basedOn w:val="1"/>
    <w:link w:val="89"/>
    <w:qFormat/>
    <w:uiPriority w:val="0"/>
    <w:pPr>
      <w:spacing w:line="360" w:lineRule="auto"/>
      <w:ind w:firstLine="480"/>
    </w:pPr>
  </w:style>
  <w:style w:type="character" w:customStyle="1" w:styleId="89">
    <w:name w:val="一级正文 Char"/>
    <w:link w:val="88"/>
    <w:qFormat/>
    <w:uiPriority w:val="0"/>
    <w:rPr>
      <w:kern w:val="2"/>
      <w:sz w:val="24"/>
      <w:szCs w:val="24"/>
    </w:rPr>
  </w:style>
  <w:style w:type="paragraph" w:customStyle="1" w:styleId="90">
    <w:name w:val="Char Char Char Char Char Char Char Char Char Char Char Char"/>
    <w:basedOn w:val="1"/>
    <w:qFormat/>
    <w:uiPriority w:val="0"/>
    <w:pPr>
      <w:spacing w:line="360" w:lineRule="auto"/>
      <w:ind w:firstLine="0" w:firstLineChars="0"/>
    </w:pPr>
    <w:rPr>
      <w:rFonts w:ascii="Tahoma" w:hAnsi="Tahoma"/>
      <w:szCs w:val="20"/>
    </w:rPr>
  </w:style>
  <w:style w:type="character" w:customStyle="1" w:styleId="91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customStyle="1" w:styleId="92">
    <w:name w:val="列表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93">
    <w:name w:val="封面副标题"/>
    <w:qFormat/>
    <w:uiPriority w:val="0"/>
    <w:pPr>
      <w:numPr>
        <w:ilvl w:val="0"/>
        <w:numId w:val="5"/>
      </w:numPr>
      <w:tabs>
        <w:tab w:val="clear" w:pos="420"/>
      </w:tabs>
      <w:spacing w:line="360" w:lineRule="auto"/>
      <w:ind w:left="0" w:firstLine="0"/>
      <w:jc w:val="center"/>
    </w:pPr>
    <w:rPr>
      <w:rFonts w:ascii="Arial" w:hAnsi="Arial" w:eastAsia="黑体" w:cs="Times New Roman"/>
      <w:sz w:val="32"/>
      <w:szCs w:val="24"/>
      <w:lang w:val="en-US" w:eastAsia="zh-CN" w:bidi="ar-SA"/>
    </w:rPr>
  </w:style>
  <w:style w:type="paragraph" w:customStyle="1" w:styleId="94">
    <w:name w:val="标准正文"/>
    <w:basedOn w:val="18"/>
    <w:qFormat/>
    <w:uiPriority w:val="0"/>
    <w:pPr>
      <w:spacing w:before="60" w:after="60" w:line="360" w:lineRule="auto"/>
      <w:ind w:left="0" w:leftChars="0" w:firstLine="482" w:firstLineChars="0"/>
    </w:pPr>
    <w:rPr>
      <w:rFonts w:ascii="Arial" w:hAnsi="Arial"/>
      <w:szCs w:val="20"/>
    </w:rPr>
  </w:style>
  <w:style w:type="character" w:customStyle="1" w:styleId="95">
    <w:name w:val="articlebody3"/>
    <w:basedOn w:val="41"/>
    <w:qFormat/>
    <w:uiPriority w:val="0"/>
    <w:rPr>
      <w:sz w:val="21"/>
      <w:szCs w:val="21"/>
    </w:rPr>
  </w:style>
  <w:style w:type="paragraph" w:customStyle="1" w:styleId="96">
    <w:name w:val="正文文字样式"/>
    <w:basedOn w:val="1"/>
    <w:link w:val="97"/>
    <w:qFormat/>
    <w:uiPriority w:val="0"/>
  </w:style>
  <w:style w:type="character" w:customStyle="1" w:styleId="97">
    <w:name w:val="正文文字样式 Char Char"/>
    <w:link w:val="96"/>
    <w:qFormat/>
    <w:uiPriority w:val="0"/>
    <w:rPr>
      <w:kern w:val="2"/>
      <w:sz w:val="24"/>
      <w:szCs w:val="24"/>
    </w:rPr>
  </w:style>
  <w:style w:type="paragraph" w:customStyle="1" w:styleId="98">
    <w:name w:val="p15"/>
    <w:basedOn w:val="1"/>
    <w:qFormat/>
    <w:uiPriority w:val="0"/>
    <w:pPr>
      <w:widowControl/>
      <w:snapToGrid w:val="0"/>
      <w:spacing w:line="400" w:lineRule="atLeast"/>
      <w:ind w:firstLine="0" w:firstLineChars="0"/>
      <w:textAlignment w:val="baseline"/>
    </w:pPr>
    <w:rPr>
      <w:kern w:val="0"/>
    </w:rPr>
  </w:style>
  <w:style w:type="character" w:customStyle="1" w:styleId="99">
    <w:name w:val="页脚 字符"/>
    <w:basedOn w:val="41"/>
    <w:link w:val="26"/>
    <w:qFormat/>
    <w:uiPriority w:val="99"/>
    <w:rPr>
      <w:kern w:val="2"/>
      <w:sz w:val="18"/>
      <w:szCs w:val="18"/>
    </w:rPr>
  </w:style>
  <w:style w:type="paragraph" w:customStyle="1" w:styleId="100">
    <w:name w:val="修订1"/>
    <w:hidden/>
    <w:semiHidden/>
    <w:qFormat/>
    <w:uiPriority w:val="99"/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customStyle="1" w:styleId="101">
    <w:name w:val="标题 2 字符"/>
    <w:basedOn w:val="41"/>
    <w:link w:val="5"/>
    <w:qFormat/>
    <w:uiPriority w:val="0"/>
    <w:rPr>
      <w:rFonts w:ascii="Times New Roman" w:hAnsi="Times New Roman" w:eastAsia="微软雅黑" w:cs="宋体"/>
      <w:b/>
      <w:bCs/>
      <w:sz w:val="28"/>
      <w:szCs w:val="32"/>
    </w:rPr>
  </w:style>
  <w:style w:type="paragraph" w:customStyle="1" w:styleId="102">
    <w:name w:val="列出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3">
    <w:name w:val="列表段落11"/>
    <w:basedOn w:val="1"/>
    <w:qFormat/>
    <w:uiPriority w:val="99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4">
    <w:name w:val="List Paragraph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5">
    <w:name w:val="_Style 1"/>
    <w:basedOn w:val="1"/>
    <w:qFormat/>
    <w:uiPriority w:val="0"/>
    <w:pPr>
      <w:ind w:firstLine="420"/>
    </w:pPr>
    <w:rPr>
      <w:rFonts w:ascii="Calibri" w:hAnsi="Calibri"/>
      <w:sz w:val="21"/>
      <w:szCs w:val="21"/>
    </w:rPr>
  </w:style>
  <w:style w:type="paragraph" w:customStyle="1" w:styleId="106">
    <w:name w:val="图表标题"/>
    <w:basedOn w:val="1"/>
    <w:qFormat/>
    <w:uiPriority w:val="0"/>
    <w:pPr>
      <w:autoSpaceDE w:val="0"/>
      <w:autoSpaceDN w:val="0"/>
      <w:adjustRightInd w:val="0"/>
      <w:snapToGrid w:val="0"/>
      <w:spacing w:before="80" w:after="40" w:line="288" w:lineRule="auto"/>
      <w:jc w:val="center"/>
    </w:pPr>
    <w:rPr>
      <w:spacing w:val="10"/>
      <w:kern w:val="0"/>
    </w:rPr>
  </w:style>
  <w:style w:type="character" w:customStyle="1" w:styleId="107">
    <w:name w:val="16"/>
    <w:basedOn w:val="41"/>
    <w:qFormat/>
    <w:uiPriority w:val="0"/>
    <w:rPr>
      <w:rFonts w:hint="default" w:ascii="Times New Roman" w:hAnsi="Times New Roman" w:cs="Times New Roman"/>
      <w:color w:val="000000"/>
      <w:sz w:val="24"/>
      <w:szCs w:val="24"/>
    </w:rPr>
  </w:style>
  <w:style w:type="paragraph" w:customStyle="1" w:styleId="108">
    <w:name w:val="_Style 2"/>
    <w:basedOn w:val="1"/>
    <w:qFormat/>
    <w:uiPriority w:val="0"/>
    <w:pPr>
      <w:ind w:firstLine="420"/>
    </w:pPr>
    <w:rPr>
      <w:sz w:val="21"/>
      <w:szCs w:val="21"/>
    </w:rPr>
  </w:style>
  <w:style w:type="character" w:customStyle="1" w:styleId="109">
    <w:name w:val="15"/>
    <w:basedOn w:val="41"/>
    <w:qFormat/>
    <w:uiPriority w:val="0"/>
    <w:rPr>
      <w:rFonts w:hint="default" w:ascii="Times New Roman" w:hAnsi="Times New Roman" w:eastAsia="宋体" w:cs="Times New Roman"/>
      <w:kern w:val="2"/>
      <w:sz w:val="21"/>
      <w:szCs w:val="21"/>
    </w:rPr>
  </w:style>
  <w:style w:type="paragraph" w:customStyle="1" w:styleId="110">
    <w:name w:val="_Style 5"/>
    <w:basedOn w:val="1"/>
    <w:qFormat/>
    <w:uiPriority w:val="34"/>
    <w:pPr>
      <w:ind w:firstLine="420"/>
    </w:pPr>
  </w:style>
  <w:style w:type="paragraph" w:customStyle="1" w:styleId="111">
    <w:name w:val="!BECC正文"/>
    <w:basedOn w:val="1"/>
    <w:qFormat/>
    <w:locked/>
    <w:uiPriority w:val="0"/>
    <w:pPr>
      <w:spacing w:before="156" w:beforeLines="50"/>
      <w:ind w:firstLine="560"/>
    </w:pPr>
    <w:rPr>
      <w:rFonts w:ascii="Calibri" w:hAnsi="Calibri"/>
      <w:sz w:val="28"/>
    </w:rPr>
  </w:style>
  <w:style w:type="paragraph" w:customStyle="1" w:styleId="112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13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4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5">
    <w:name w:val="Default"/>
    <w:basedOn w:val="1"/>
    <w:qFormat/>
    <w:uiPriority w:val="0"/>
    <w:pPr>
      <w:autoSpaceDE w:val="0"/>
      <w:autoSpaceDN w:val="0"/>
      <w:adjustRightInd w:val="0"/>
      <w:jc w:val="left"/>
    </w:pPr>
    <w:rPr>
      <w:rFonts w:hint="eastAsia" w:ascii="宋体" w:hAnsi="Calibri"/>
      <w:color w:val="000000"/>
      <w:kern w:val="0"/>
    </w:rPr>
  </w:style>
  <w:style w:type="character" w:customStyle="1" w:styleId="116">
    <w:name w:val="font21"/>
    <w:basedOn w:val="41"/>
    <w:qFormat/>
    <w:uiPriority w:val="0"/>
    <w:rPr>
      <w:rFonts w:hint="eastAsia" w:ascii="微软雅黑" w:hAnsi="微软雅黑" w:eastAsia="微软雅黑"/>
      <w:color w:val="000000"/>
      <w:sz w:val="18"/>
      <w:szCs w:val="18"/>
      <w:u w:val="none"/>
    </w:rPr>
  </w:style>
  <w:style w:type="paragraph" w:customStyle="1" w:styleId="117">
    <w:name w:val="List Paragraph"/>
    <w:basedOn w:val="1"/>
    <w:qFormat/>
    <w:uiPriority w:val="99"/>
    <w:pPr>
      <w:ind w:left="720"/>
      <w:contextualSpacing/>
    </w:pPr>
  </w:style>
  <w:style w:type="character" w:customStyle="1" w:styleId="118">
    <w:name w:val="font01"/>
    <w:basedOn w:val="41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  <w:style w:type="paragraph" w:customStyle="1" w:styleId="119">
    <w:name w:val="syy-标题2"/>
    <w:basedOn w:val="1"/>
    <w:qFormat/>
    <w:uiPriority w:val="0"/>
    <w:pPr>
      <w:numPr>
        <w:ilvl w:val="1"/>
        <w:numId w:val="6"/>
      </w:numPr>
      <w:tabs>
        <w:tab w:val="left" w:pos="709"/>
      </w:tabs>
      <w:spacing w:before="120" w:after="120"/>
      <w:ind w:left="0" w:firstLine="0" w:firstLineChars="0"/>
      <w:jc w:val="left"/>
      <w:outlineLvl w:val="1"/>
    </w:pPr>
    <w:rPr>
      <w:rFonts w:ascii="Times New Roman" w:hAnsi="Times New Roman" w:eastAsia="黑体" w:cs="宋体"/>
      <w:sz w:val="28"/>
      <w:szCs w:val="20"/>
      <w:lang w:eastAsia="zh-CN"/>
    </w:rPr>
  </w:style>
  <w:style w:type="paragraph" w:customStyle="1" w:styleId="120">
    <w:name w:val="syy-标题1"/>
    <w:basedOn w:val="1"/>
    <w:qFormat/>
    <w:uiPriority w:val="0"/>
    <w:pPr>
      <w:numPr>
        <w:ilvl w:val="0"/>
        <w:numId w:val="6"/>
      </w:numPr>
      <w:tabs>
        <w:tab w:val="left" w:pos="567"/>
      </w:tabs>
      <w:spacing w:before="120" w:after="120"/>
      <w:ind w:firstLineChars="0"/>
      <w:outlineLvl w:val="0"/>
    </w:pPr>
    <w:rPr>
      <w:rFonts w:eastAsia="黑体" w:cs="宋体"/>
      <w:sz w:val="30"/>
      <w:szCs w:val="20"/>
      <w:lang w:eastAsia="zh-CN" w:bidi="ar-SA"/>
    </w:rPr>
  </w:style>
  <w:style w:type="character" w:customStyle="1" w:styleId="121">
    <w:name w:val="标题 3 Char"/>
    <w:link w:val="6"/>
    <w:qFormat/>
    <w:uiPriority w:val="0"/>
    <w:rPr>
      <w:rFonts w:eastAsia="微软雅黑"/>
      <w:b/>
      <w:bCs/>
      <w:sz w:val="28"/>
      <w:szCs w:val="28"/>
      <w:lang w:val="sv-SE"/>
    </w:rPr>
  </w:style>
  <w:style w:type="table" w:customStyle="1" w:styleId="122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paragraph" w:customStyle="1" w:styleId="123">
    <w:name w:val="First Paragraph"/>
    <w:basedOn w:val="2"/>
    <w:next w:val="2"/>
    <w:qFormat/>
    <w:uiPriority w:val="0"/>
  </w:style>
  <w:style w:type="paragraph" w:customStyle="1" w:styleId="124">
    <w:name w:val="Source Code"/>
    <w:basedOn w:val="1"/>
    <w:link w:val="125"/>
    <w:qFormat/>
    <w:uiPriority w:val="0"/>
    <w:pPr>
      <w:wordWrap w:val="0"/>
    </w:pPr>
  </w:style>
  <w:style w:type="character" w:customStyle="1" w:styleId="125">
    <w:name w:val="Verbatim Char"/>
    <w:basedOn w:val="49"/>
    <w:link w:val="124"/>
    <w:qFormat/>
    <w:uiPriority w:val="0"/>
  </w:style>
  <w:style w:type="character" w:customStyle="1" w:styleId="126">
    <w:name w:val="NormalTok"/>
    <w:basedOn w:val="125"/>
    <w:qFormat/>
    <w:uiPriority w:val="0"/>
  </w:style>
  <w:style w:type="character" w:customStyle="1" w:styleId="127">
    <w:name w:val="KeywordTok"/>
    <w:basedOn w:val="125"/>
    <w:qFormat/>
    <w:uiPriority w:val="0"/>
    <w:rPr>
      <w:b/>
      <w:color w:val="007020"/>
    </w:rPr>
  </w:style>
  <w:style w:type="character" w:customStyle="1" w:styleId="128">
    <w:name w:val="OtherTok"/>
    <w:basedOn w:val="125"/>
    <w:qFormat/>
    <w:uiPriority w:val="0"/>
    <w:rPr>
      <w:color w:val="007020"/>
    </w:rPr>
  </w:style>
  <w:style w:type="character" w:customStyle="1" w:styleId="129">
    <w:name w:val="StringTok"/>
    <w:basedOn w:val="125"/>
    <w:qFormat/>
    <w:uiPriority w:val="0"/>
    <w:rPr>
      <w:color w:val="4070A0"/>
    </w:rPr>
  </w:style>
  <w:style w:type="paragraph" w:customStyle="1" w:styleId="130">
    <w:name w:val="Captioned Figure"/>
    <w:basedOn w:val="131"/>
    <w:qFormat/>
    <w:uiPriority w:val="0"/>
    <w:pPr>
      <w:keepNext/>
    </w:pPr>
  </w:style>
  <w:style w:type="paragraph" w:customStyle="1" w:styleId="131">
    <w:name w:val="Figure"/>
    <w:basedOn w:val="1"/>
    <w:qFormat/>
    <w:uiPriority w:val="0"/>
  </w:style>
  <w:style w:type="paragraph" w:customStyle="1" w:styleId="132">
    <w:name w:val="Image Caption"/>
    <w:basedOn w:val="15"/>
    <w:qFormat/>
    <w:uiPriority w:val="0"/>
  </w:style>
  <w:style w:type="paragraph" w:customStyle="1" w:styleId="133">
    <w:name w:val="TIT Software Name and Version"/>
    <w:basedOn w:val="3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34">
    <w:name w:val="TIT Chapter Heading Line"/>
    <w:basedOn w:val="135"/>
    <w:qFormat/>
    <w:uiPriority w:val="0"/>
    <w:pPr>
      <w:spacing w:line="800" w:lineRule="exact"/>
    </w:pPr>
    <w:rPr>
      <w:sz w:val="20"/>
    </w:rPr>
  </w:style>
  <w:style w:type="paragraph" w:customStyle="1" w:styleId="135">
    <w:name w:val="TIT Chapter Numbering"/>
    <w:basedOn w:val="3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13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137">
    <w:name w:val="TIT Normal"/>
    <w:basedOn w:val="3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138">
    <w:name w:val="No Spacing"/>
    <w:qFormat/>
    <w:uiPriority w:val="1"/>
    <w:pPr>
      <w:adjustRightInd w:val="0"/>
      <w:snapToGrid w:val="0"/>
      <w:spacing w:after="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139">
    <w:name w:val="TIT Cover software Name"/>
    <w:basedOn w:val="140"/>
    <w:qFormat/>
    <w:uiPriority w:val="0"/>
  </w:style>
  <w:style w:type="paragraph" w:customStyle="1" w:styleId="140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141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142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143">
    <w:name w:val="封面  样式基准"/>
    <w:basedOn w:val="1"/>
    <w:qFormat/>
    <w:uiPriority w:val="18"/>
    <w:pPr>
      <w:suppressAutoHyphens/>
      <w:autoSpaceDN w:val="0"/>
      <w:spacing w:after="0" w:afterLines="0"/>
      <w:ind w:firstLine="0"/>
      <w:textAlignment w:val="baseline"/>
    </w:pPr>
    <w:rPr>
      <w:rFonts w:ascii="黑体" w:hAnsi="黑体" w:eastAsia="黑体"/>
      <w:kern w:val="3"/>
      <w:szCs w:val="21"/>
    </w:rPr>
  </w:style>
  <w:style w:type="paragraph" w:customStyle="1" w:styleId="144">
    <w:name w:val="_Style 4"/>
    <w:basedOn w:val="4"/>
    <w:next w:val="1"/>
    <w:qFormat/>
    <w:uiPriority w:val="0"/>
    <w:pPr>
      <w:numPr>
        <w:ilvl w:val="0"/>
        <w:numId w:val="0"/>
      </w:numPr>
      <w:tabs>
        <w:tab w:val="left" w:pos="420"/>
        <w:tab w:val="clear" w:pos="0"/>
      </w:tabs>
      <w:outlineLvl w:val="9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header" Target="header3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emf"/><Relationship Id="rId16" Type="http://schemas.openxmlformats.org/officeDocument/2006/relationships/oleObject" Target="embeddings/oleObject1.bin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Company>GEDI</Company>
  <Pages>12</Pages>
  <Words>2543</Words>
  <Characters>5524</Characters>
  <Lines>1</Lines>
  <Paragraphs>1</Paragraphs>
  <TotalTime>6</TotalTime>
  <ScaleCrop>false</ScaleCrop>
  <LinksUpToDate>false</LinksUpToDate>
  <CharactersWithSpaces>5767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7T03:11:00Z</dcterms:created>
  <dc:creator>.</dc:creator>
  <cp:lastModifiedBy>刘会河</cp:lastModifiedBy>
  <cp:lastPrinted>2008-02-15T07:41:00Z</cp:lastPrinted>
  <dcterms:modified xsi:type="dcterms:W3CDTF">2022-09-28T07:27:15Z</dcterms:modified>
  <dc:title>文档模板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877139630</vt:i4>
  </property>
  <property fmtid="{D5CDD505-2E9C-101B-9397-08002B2CF9AE}" pid="3" name="_NewReviewCycle">
    <vt:lpwstr/>
  </property>
  <property fmtid="{D5CDD505-2E9C-101B-9397-08002B2CF9AE}" pid="4" name="_EmailSubject">
    <vt:lpwstr>可研模板，请补充EA规范要求，并于本周五前发给我。</vt:lpwstr>
  </property>
  <property fmtid="{D5CDD505-2E9C-101B-9397-08002B2CF9AE}" pid="5" name="_AuthorEmail">
    <vt:lpwstr>wei.x.zhang@accenture.com</vt:lpwstr>
  </property>
  <property fmtid="{D5CDD505-2E9C-101B-9397-08002B2CF9AE}" pid="6" name="_AuthorEmailDisplayName">
    <vt:lpwstr>Zhang, Wei X.</vt:lpwstr>
  </property>
  <property fmtid="{D5CDD505-2E9C-101B-9397-08002B2CF9AE}" pid="7" name="_ReviewingToolsShownOnce">
    <vt:lpwstr/>
  </property>
  <property fmtid="{D5CDD505-2E9C-101B-9397-08002B2CF9AE}" pid="8" name="KSOProductBuildVer">
    <vt:lpwstr>2052-11.1.0.12313</vt:lpwstr>
  </property>
  <property fmtid="{D5CDD505-2E9C-101B-9397-08002B2CF9AE}" pid="9" name="ICV">
    <vt:lpwstr>2E6224DA746948AFA90DB4D8E6F20B6F</vt:lpwstr>
  </property>
</Properties>
</file>